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Pr="00063715" w:rsidRDefault="00984A04" w:rsidP="00C61524">
      <w:pPr>
        <w:pStyle w:val="TrixMain"/>
      </w:pPr>
      <w:r>
        <w:t xml:space="preserve">УДК </w:t>
      </w:r>
      <w:r w:rsidR="007C0570">
        <w:t>004.414.23</w:t>
      </w:r>
      <w:r w:rsidR="007C0570" w:rsidRPr="00063715">
        <w:t xml:space="preserve">; </w:t>
      </w:r>
      <w:r w:rsidR="007C0570">
        <w:t>004.451.23</w:t>
      </w:r>
      <w:r w:rsidR="008404FA" w:rsidRPr="00063715">
        <w:t xml:space="preserve">; </w:t>
      </w:r>
      <w:r w:rsidR="008404FA">
        <w:t>004.89</w:t>
      </w:r>
    </w:p>
    <w:p w:rsidR="00984A04" w:rsidRPr="00984A04" w:rsidRDefault="00984A0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 xml:space="preserve">Данная работа посвящена алгоритмам синхронизации логических процессов для систем распределённого агентного моделирования. В </w:t>
      </w:r>
      <w:r w:rsidR="009E1D82">
        <w:t>теории</w:t>
      </w:r>
      <w:r>
        <w:t xml:space="preserve"> </w:t>
      </w:r>
      <w:proofErr w:type="gramStart"/>
      <w:r w:rsidR="009E1D82">
        <w:t>дискретно-событийного</w:t>
      </w:r>
      <w:proofErr w:type="gramEnd"/>
      <w:r w:rsidR="009E1D82">
        <w:t xml:space="preserve"> </w:t>
      </w:r>
      <w:r>
        <w:t>моделирования существу</w:t>
      </w:r>
      <w:r w:rsidR="00157842">
        <w:t>е</w:t>
      </w:r>
      <w:r>
        <w:t xml:space="preserve">т </w:t>
      </w:r>
      <w:r w:rsidR="009E1D82">
        <w:t>несколько классических алгоритмов синхронизации и множество их модификаций и улучшений</w:t>
      </w:r>
      <w:r>
        <w:t>.</w:t>
      </w:r>
      <w:r w:rsidR="00157842">
        <w:t xml:space="preserve"> </w:t>
      </w:r>
      <w:r w:rsidR="009E1D82">
        <w:t>Однако ни один из существующих подходов не гарантирует идеального результата, поэтому проблема до сих пор остаётся актуальной.</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xml:space="preserve">, который действительно подтвердил </w:t>
      </w:r>
      <w:r w:rsidR="000D6404">
        <w:t xml:space="preserve">свою </w:t>
      </w:r>
      <w:r w:rsidR="00780D3A">
        <w:t>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w:t>
      </w:r>
      <w:r w:rsidR="009E1D82">
        <w:t>Также в работе имеется описание архитектуры программного компонента, разработанного в поддержку разработанного алгоритма</w:t>
      </w:r>
      <w:r>
        <w:t>.</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E2581C"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785825" w:history="1">
        <w:r w:rsidR="00E2581C" w:rsidRPr="00450BD7">
          <w:rPr>
            <w:rStyle w:val="a7"/>
            <w:noProof/>
          </w:rPr>
          <w:t>Введение</w:t>
        </w:r>
        <w:r w:rsidR="00E2581C">
          <w:rPr>
            <w:noProof/>
            <w:webHidden/>
          </w:rPr>
          <w:tab/>
        </w:r>
        <w:r w:rsidR="00E2581C">
          <w:rPr>
            <w:noProof/>
            <w:webHidden/>
          </w:rPr>
          <w:fldChar w:fldCharType="begin"/>
        </w:r>
        <w:r w:rsidR="00E2581C">
          <w:rPr>
            <w:noProof/>
            <w:webHidden/>
          </w:rPr>
          <w:instrText xml:space="preserve"> PAGEREF _Toc359785825 \h </w:instrText>
        </w:r>
        <w:r w:rsidR="00E2581C">
          <w:rPr>
            <w:noProof/>
            <w:webHidden/>
          </w:rPr>
        </w:r>
        <w:r w:rsidR="00E2581C">
          <w:rPr>
            <w:noProof/>
            <w:webHidden/>
          </w:rPr>
          <w:fldChar w:fldCharType="separate"/>
        </w:r>
        <w:r w:rsidR="00E2581C">
          <w:rPr>
            <w:noProof/>
            <w:webHidden/>
          </w:rPr>
          <w:t>5</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26" w:history="1">
        <w:r w:rsidR="00E2581C" w:rsidRPr="00450BD7">
          <w:rPr>
            <w:rStyle w:val="a7"/>
            <w:noProof/>
          </w:rPr>
          <w:t>Глава 1.</w:t>
        </w:r>
        <w:r w:rsidR="00E2581C">
          <w:rPr>
            <w:rFonts w:eastAsiaTheme="minorEastAsia"/>
            <w:noProof/>
            <w:lang w:eastAsia="ru-RU"/>
          </w:rPr>
          <w:tab/>
        </w:r>
        <w:r w:rsidR="00E2581C" w:rsidRPr="00450BD7">
          <w:rPr>
            <w:rStyle w:val="a7"/>
            <w:noProof/>
          </w:rPr>
          <w:t>Преимущества агентного имитационного моделирования</w:t>
        </w:r>
        <w:r w:rsidR="00E2581C">
          <w:rPr>
            <w:noProof/>
            <w:webHidden/>
          </w:rPr>
          <w:tab/>
        </w:r>
        <w:r w:rsidR="00E2581C">
          <w:rPr>
            <w:noProof/>
            <w:webHidden/>
          </w:rPr>
          <w:fldChar w:fldCharType="begin"/>
        </w:r>
        <w:r w:rsidR="00E2581C">
          <w:rPr>
            <w:noProof/>
            <w:webHidden/>
          </w:rPr>
          <w:instrText xml:space="preserve"> PAGEREF _Toc359785826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27" w:history="1">
        <w:r w:rsidR="00E2581C" w:rsidRPr="00450BD7">
          <w:rPr>
            <w:rStyle w:val="a7"/>
            <w:noProof/>
          </w:rPr>
          <w:t>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27 \h </w:instrText>
        </w:r>
        <w:r w:rsidR="00E2581C">
          <w:rPr>
            <w:noProof/>
            <w:webHidden/>
          </w:rPr>
        </w:r>
        <w:r w:rsidR="00E2581C">
          <w:rPr>
            <w:noProof/>
            <w:webHidden/>
          </w:rPr>
          <w:fldChar w:fldCharType="separate"/>
        </w:r>
        <w:r w:rsidR="00E2581C">
          <w:rPr>
            <w:noProof/>
            <w:webHidden/>
          </w:rPr>
          <w:t>7</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28" w:history="1">
        <w:r w:rsidR="00E2581C" w:rsidRPr="00450BD7">
          <w:rPr>
            <w:rStyle w:val="a7"/>
            <w:noProof/>
          </w:rPr>
          <w:t>Мультиагентные системы</w:t>
        </w:r>
        <w:r w:rsidR="00E2581C">
          <w:rPr>
            <w:noProof/>
            <w:webHidden/>
          </w:rPr>
          <w:tab/>
        </w:r>
        <w:r w:rsidR="00E2581C">
          <w:rPr>
            <w:noProof/>
            <w:webHidden/>
          </w:rPr>
          <w:fldChar w:fldCharType="begin"/>
        </w:r>
        <w:r w:rsidR="00E2581C">
          <w:rPr>
            <w:noProof/>
            <w:webHidden/>
          </w:rPr>
          <w:instrText xml:space="preserve"> PAGEREF _Toc359785828 \h </w:instrText>
        </w:r>
        <w:r w:rsidR="00E2581C">
          <w:rPr>
            <w:noProof/>
            <w:webHidden/>
          </w:rPr>
        </w:r>
        <w:r w:rsidR="00E2581C">
          <w:rPr>
            <w:noProof/>
            <w:webHidden/>
          </w:rPr>
          <w:fldChar w:fldCharType="separate"/>
        </w:r>
        <w:r w:rsidR="00E2581C">
          <w:rPr>
            <w:noProof/>
            <w:webHidden/>
          </w:rPr>
          <w:t>9</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29" w:history="1">
        <w:r w:rsidR="00E2581C" w:rsidRPr="00450BD7">
          <w:rPr>
            <w:rStyle w:val="a7"/>
            <w:noProof/>
          </w:rPr>
          <w:t>Агентное моделирование</w:t>
        </w:r>
        <w:r w:rsidR="00E2581C">
          <w:rPr>
            <w:noProof/>
            <w:webHidden/>
          </w:rPr>
          <w:tab/>
        </w:r>
        <w:r w:rsidR="00E2581C">
          <w:rPr>
            <w:noProof/>
            <w:webHidden/>
          </w:rPr>
          <w:fldChar w:fldCharType="begin"/>
        </w:r>
        <w:r w:rsidR="00E2581C">
          <w:rPr>
            <w:noProof/>
            <w:webHidden/>
          </w:rPr>
          <w:instrText xml:space="preserve"> PAGEREF _Toc359785829 \h </w:instrText>
        </w:r>
        <w:r w:rsidR="00E2581C">
          <w:rPr>
            <w:noProof/>
            <w:webHidden/>
          </w:rPr>
        </w:r>
        <w:r w:rsidR="00E2581C">
          <w:rPr>
            <w:noProof/>
            <w:webHidden/>
          </w:rPr>
          <w:fldChar w:fldCharType="separate"/>
        </w:r>
        <w:r w:rsidR="00E2581C">
          <w:rPr>
            <w:noProof/>
            <w:webHidden/>
          </w:rPr>
          <w:t>11</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30" w:history="1">
        <w:r w:rsidR="00E2581C" w:rsidRPr="00450BD7">
          <w:rPr>
            <w:rStyle w:val="a7"/>
            <w:noProof/>
          </w:rPr>
          <w:t>Глава 2.</w:t>
        </w:r>
        <w:r w:rsidR="00E2581C">
          <w:rPr>
            <w:rFonts w:eastAsiaTheme="minorEastAsia"/>
            <w:noProof/>
            <w:lang w:eastAsia="ru-RU"/>
          </w:rPr>
          <w:tab/>
        </w:r>
        <w:r w:rsidR="00E2581C" w:rsidRPr="00450BD7">
          <w:rPr>
            <w:rStyle w:val="a7"/>
            <w:noProof/>
          </w:rPr>
          <w:t>Постановка задачи. Проблема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0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1" w:history="1">
        <w:r w:rsidR="00E2581C" w:rsidRPr="00450BD7">
          <w:rPr>
            <w:rStyle w:val="a7"/>
            <w:noProof/>
          </w:rPr>
          <w:t>Распределённое имитационное моделирование</w:t>
        </w:r>
        <w:r w:rsidR="00E2581C">
          <w:rPr>
            <w:noProof/>
            <w:webHidden/>
          </w:rPr>
          <w:tab/>
        </w:r>
        <w:r w:rsidR="00E2581C">
          <w:rPr>
            <w:noProof/>
            <w:webHidden/>
          </w:rPr>
          <w:fldChar w:fldCharType="begin"/>
        </w:r>
        <w:r w:rsidR="00E2581C">
          <w:rPr>
            <w:noProof/>
            <w:webHidden/>
          </w:rPr>
          <w:instrText xml:space="preserve"> PAGEREF _Toc359785831 \h </w:instrText>
        </w:r>
        <w:r w:rsidR="00E2581C">
          <w:rPr>
            <w:noProof/>
            <w:webHidden/>
          </w:rPr>
        </w:r>
        <w:r w:rsidR="00E2581C">
          <w:rPr>
            <w:noProof/>
            <w:webHidden/>
          </w:rPr>
          <w:fldChar w:fldCharType="separate"/>
        </w:r>
        <w:r w:rsidR="00E2581C">
          <w:rPr>
            <w:noProof/>
            <w:webHidden/>
          </w:rPr>
          <w:t>13</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2" w:history="1">
        <w:r w:rsidR="00E2581C" w:rsidRPr="00450BD7">
          <w:rPr>
            <w:rStyle w:val="a7"/>
            <w:noProof/>
          </w:rPr>
          <w:t>Консервативны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2 \h </w:instrText>
        </w:r>
        <w:r w:rsidR="00E2581C">
          <w:rPr>
            <w:noProof/>
            <w:webHidden/>
          </w:rPr>
        </w:r>
        <w:r w:rsidR="00E2581C">
          <w:rPr>
            <w:noProof/>
            <w:webHidden/>
          </w:rPr>
          <w:fldChar w:fldCharType="separate"/>
        </w:r>
        <w:r w:rsidR="00E2581C">
          <w:rPr>
            <w:noProof/>
            <w:webHidden/>
          </w:rPr>
          <w:t>17</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3" w:history="1">
        <w:r w:rsidR="00E2581C" w:rsidRPr="00450BD7">
          <w:rPr>
            <w:rStyle w:val="a7"/>
            <w:noProof/>
          </w:rPr>
          <w:t>Оптимистические алгоритмы синхронизации</w:t>
        </w:r>
        <w:r w:rsidR="00E2581C">
          <w:rPr>
            <w:noProof/>
            <w:webHidden/>
          </w:rPr>
          <w:tab/>
        </w:r>
        <w:r w:rsidR="00E2581C">
          <w:rPr>
            <w:noProof/>
            <w:webHidden/>
          </w:rPr>
          <w:fldChar w:fldCharType="begin"/>
        </w:r>
        <w:r w:rsidR="00E2581C">
          <w:rPr>
            <w:noProof/>
            <w:webHidden/>
          </w:rPr>
          <w:instrText xml:space="preserve"> PAGEREF _Toc359785833 \h </w:instrText>
        </w:r>
        <w:r w:rsidR="00E2581C">
          <w:rPr>
            <w:noProof/>
            <w:webHidden/>
          </w:rPr>
        </w:r>
        <w:r w:rsidR="00E2581C">
          <w:rPr>
            <w:noProof/>
            <w:webHidden/>
          </w:rPr>
          <w:fldChar w:fldCharType="separate"/>
        </w:r>
        <w:r w:rsidR="00E2581C">
          <w:rPr>
            <w:noProof/>
            <w:webHidden/>
          </w:rPr>
          <w:t>20</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4" w:history="1">
        <w:r w:rsidR="00E2581C" w:rsidRPr="00450BD7">
          <w:rPr>
            <w:rStyle w:val="a7"/>
            <w:noProof/>
          </w:rPr>
          <w:t>Сравнение классов алгоритмов</w:t>
        </w:r>
        <w:r w:rsidR="00E2581C">
          <w:rPr>
            <w:noProof/>
            <w:webHidden/>
          </w:rPr>
          <w:tab/>
        </w:r>
        <w:r w:rsidR="00E2581C">
          <w:rPr>
            <w:noProof/>
            <w:webHidden/>
          </w:rPr>
          <w:fldChar w:fldCharType="begin"/>
        </w:r>
        <w:r w:rsidR="00E2581C">
          <w:rPr>
            <w:noProof/>
            <w:webHidden/>
          </w:rPr>
          <w:instrText xml:space="preserve"> PAGEREF _Toc359785834 \h </w:instrText>
        </w:r>
        <w:r w:rsidR="00E2581C">
          <w:rPr>
            <w:noProof/>
            <w:webHidden/>
          </w:rPr>
        </w:r>
        <w:r w:rsidR="00E2581C">
          <w:rPr>
            <w:noProof/>
            <w:webHidden/>
          </w:rPr>
          <w:fldChar w:fldCharType="separate"/>
        </w:r>
        <w:r w:rsidR="00E2581C">
          <w:rPr>
            <w:noProof/>
            <w:webHidden/>
          </w:rPr>
          <w:t>23</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35" w:history="1">
        <w:r w:rsidR="00E2581C" w:rsidRPr="00450BD7">
          <w:rPr>
            <w:rStyle w:val="a7"/>
            <w:noProof/>
          </w:rPr>
          <w:t>Глава 3.</w:t>
        </w:r>
        <w:r w:rsidR="00E2581C">
          <w:rPr>
            <w:rFonts w:eastAsiaTheme="minorEastAsia"/>
            <w:noProof/>
            <w:lang w:eastAsia="ru-RU"/>
          </w:rPr>
          <w:tab/>
        </w:r>
        <w:r w:rsidR="00E2581C" w:rsidRPr="00450BD7">
          <w:rPr>
            <w:rStyle w:val="a7"/>
            <w:noProof/>
          </w:rPr>
          <w:t>Оптимизация алгоритмов синхронизации логических процессов</w:t>
        </w:r>
        <w:r w:rsidR="00E2581C">
          <w:rPr>
            <w:noProof/>
            <w:webHidden/>
          </w:rPr>
          <w:tab/>
        </w:r>
        <w:r w:rsidR="00E2581C">
          <w:rPr>
            <w:noProof/>
            <w:webHidden/>
          </w:rPr>
          <w:fldChar w:fldCharType="begin"/>
        </w:r>
        <w:r w:rsidR="00E2581C">
          <w:rPr>
            <w:noProof/>
            <w:webHidden/>
          </w:rPr>
          <w:instrText xml:space="preserve"> PAGEREF _Toc359785835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6" w:history="1">
        <w:r w:rsidR="00E2581C" w:rsidRPr="00450BD7">
          <w:rPr>
            <w:rStyle w:val="a7"/>
            <w:noProof/>
          </w:rPr>
          <w:t>Модификации консервативных алгоритмов</w:t>
        </w:r>
        <w:r w:rsidR="00E2581C">
          <w:rPr>
            <w:noProof/>
            <w:webHidden/>
          </w:rPr>
          <w:tab/>
        </w:r>
        <w:r w:rsidR="00E2581C">
          <w:rPr>
            <w:noProof/>
            <w:webHidden/>
          </w:rPr>
          <w:fldChar w:fldCharType="begin"/>
        </w:r>
        <w:r w:rsidR="00E2581C">
          <w:rPr>
            <w:noProof/>
            <w:webHidden/>
          </w:rPr>
          <w:instrText xml:space="preserve"> PAGEREF _Toc359785836 \h </w:instrText>
        </w:r>
        <w:r w:rsidR="00E2581C">
          <w:rPr>
            <w:noProof/>
            <w:webHidden/>
          </w:rPr>
        </w:r>
        <w:r w:rsidR="00E2581C">
          <w:rPr>
            <w:noProof/>
            <w:webHidden/>
          </w:rPr>
          <w:fldChar w:fldCharType="separate"/>
        </w:r>
        <w:r w:rsidR="00E2581C">
          <w:rPr>
            <w:noProof/>
            <w:webHidden/>
          </w:rPr>
          <w:t>26</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7" w:history="1">
        <w:r w:rsidR="00E2581C" w:rsidRPr="00450BD7">
          <w:rPr>
            <w:rStyle w:val="a7"/>
            <w:noProof/>
          </w:rPr>
          <w:t>Модификации оптимистических алгоритмов</w:t>
        </w:r>
        <w:r w:rsidR="00E2581C">
          <w:rPr>
            <w:noProof/>
            <w:webHidden/>
          </w:rPr>
          <w:tab/>
        </w:r>
        <w:r w:rsidR="00E2581C">
          <w:rPr>
            <w:noProof/>
            <w:webHidden/>
          </w:rPr>
          <w:fldChar w:fldCharType="begin"/>
        </w:r>
        <w:r w:rsidR="00E2581C">
          <w:rPr>
            <w:noProof/>
            <w:webHidden/>
          </w:rPr>
          <w:instrText xml:space="preserve"> PAGEREF _Toc359785837 \h </w:instrText>
        </w:r>
        <w:r w:rsidR="00E2581C">
          <w:rPr>
            <w:noProof/>
            <w:webHidden/>
          </w:rPr>
        </w:r>
        <w:r w:rsidR="00E2581C">
          <w:rPr>
            <w:noProof/>
            <w:webHidden/>
          </w:rPr>
          <w:fldChar w:fldCharType="separate"/>
        </w:r>
        <w:r w:rsidR="00E2581C">
          <w:rPr>
            <w:noProof/>
            <w:webHidden/>
          </w:rPr>
          <w:t>30</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38" w:history="1">
        <w:r w:rsidR="00E2581C" w:rsidRPr="00450BD7">
          <w:rPr>
            <w:rStyle w:val="a7"/>
            <w:noProof/>
          </w:rPr>
          <w:t>Глава 4.</w:t>
        </w:r>
        <w:r w:rsidR="00E2581C">
          <w:rPr>
            <w:rFonts w:eastAsiaTheme="minorEastAsia"/>
            <w:noProof/>
            <w:lang w:eastAsia="ru-RU"/>
          </w:rPr>
          <w:tab/>
        </w:r>
        <w:r w:rsidR="00E2581C" w:rsidRPr="00450BD7">
          <w:rPr>
            <w:rStyle w:val="a7"/>
            <w:noProof/>
          </w:rPr>
          <w:t>Алгоритмы синхронизации агентов, основанные на знаниях о модели</w:t>
        </w:r>
        <w:r w:rsidR="00E2581C">
          <w:rPr>
            <w:noProof/>
            <w:webHidden/>
          </w:rPr>
          <w:tab/>
        </w:r>
        <w:r w:rsidR="00E2581C">
          <w:rPr>
            <w:noProof/>
            <w:webHidden/>
          </w:rPr>
          <w:fldChar w:fldCharType="begin"/>
        </w:r>
        <w:r w:rsidR="00E2581C">
          <w:rPr>
            <w:noProof/>
            <w:webHidden/>
          </w:rPr>
          <w:instrText xml:space="preserve"> PAGEREF _Toc359785838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39" w:history="1">
        <w:r w:rsidR="00E2581C" w:rsidRPr="00450BD7">
          <w:rPr>
            <w:rStyle w:val="a7"/>
            <w:noProof/>
          </w:rPr>
          <w:t>Ограничения и сфера применимости алгоритмов</w:t>
        </w:r>
        <w:r w:rsidR="00E2581C">
          <w:rPr>
            <w:noProof/>
            <w:webHidden/>
          </w:rPr>
          <w:tab/>
        </w:r>
        <w:r w:rsidR="00E2581C">
          <w:rPr>
            <w:noProof/>
            <w:webHidden/>
          </w:rPr>
          <w:fldChar w:fldCharType="begin"/>
        </w:r>
        <w:r w:rsidR="00E2581C">
          <w:rPr>
            <w:noProof/>
            <w:webHidden/>
          </w:rPr>
          <w:instrText xml:space="preserve"> PAGEREF _Toc359785839 \h </w:instrText>
        </w:r>
        <w:r w:rsidR="00E2581C">
          <w:rPr>
            <w:noProof/>
            <w:webHidden/>
          </w:rPr>
        </w:r>
        <w:r w:rsidR="00E2581C">
          <w:rPr>
            <w:noProof/>
            <w:webHidden/>
          </w:rPr>
          <w:fldChar w:fldCharType="separate"/>
        </w:r>
        <w:r w:rsidR="00E2581C">
          <w:rPr>
            <w:noProof/>
            <w:webHidden/>
          </w:rPr>
          <w:t>42</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0" w:history="1">
        <w:r w:rsidR="00E2581C" w:rsidRPr="00450BD7">
          <w:rPr>
            <w:rStyle w:val="a7"/>
            <w:noProof/>
          </w:rPr>
          <w:t>Природа откатов</w:t>
        </w:r>
        <w:r w:rsidR="00E2581C">
          <w:rPr>
            <w:noProof/>
            <w:webHidden/>
          </w:rPr>
          <w:tab/>
        </w:r>
        <w:r w:rsidR="00E2581C">
          <w:rPr>
            <w:noProof/>
            <w:webHidden/>
          </w:rPr>
          <w:fldChar w:fldCharType="begin"/>
        </w:r>
        <w:r w:rsidR="00E2581C">
          <w:rPr>
            <w:noProof/>
            <w:webHidden/>
          </w:rPr>
          <w:instrText xml:space="preserve"> PAGEREF _Toc359785840 \h </w:instrText>
        </w:r>
        <w:r w:rsidR="00E2581C">
          <w:rPr>
            <w:noProof/>
            <w:webHidden/>
          </w:rPr>
        </w:r>
        <w:r w:rsidR="00E2581C">
          <w:rPr>
            <w:noProof/>
            <w:webHidden/>
          </w:rPr>
          <w:fldChar w:fldCharType="separate"/>
        </w:r>
        <w:r w:rsidR="00E2581C">
          <w:rPr>
            <w:noProof/>
            <w:webHidden/>
          </w:rPr>
          <w:t>44</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1" w:history="1">
        <w:r w:rsidR="00E2581C" w:rsidRPr="00450BD7">
          <w:rPr>
            <w:rStyle w:val="a7"/>
            <w:noProof/>
          </w:rPr>
          <w:t>Алгоритм#1</w:t>
        </w:r>
        <w:r w:rsidR="00E2581C">
          <w:rPr>
            <w:noProof/>
            <w:webHidden/>
          </w:rPr>
          <w:tab/>
        </w:r>
        <w:r w:rsidR="00E2581C">
          <w:rPr>
            <w:noProof/>
            <w:webHidden/>
          </w:rPr>
          <w:fldChar w:fldCharType="begin"/>
        </w:r>
        <w:r w:rsidR="00E2581C">
          <w:rPr>
            <w:noProof/>
            <w:webHidden/>
          </w:rPr>
          <w:instrText xml:space="preserve"> PAGEREF _Toc359785841 \h </w:instrText>
        </w:r>
        <w:r w:rsidR="00E2581C">
          <w:rPr>
            <w:noProof/>
            <w:webHidden/>
          </w:rPr>
        </w:r>
        <w:r w:rsidR="00E2581C">
          <w:rPr>
            <w:noProof/>
            <w:webHidden/>
          </w:rPr>
          <w:fldChar w:fldCharType="separate"/>
        </w:r>
        <w:r w:rsidR="00E2581C">
          <w:rPr>
            <w:noProof/>
            <w:webHidden/>
          </w:rPr>
          <w:t>46</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2" w:history="1">
        <w:r w:rsidR="00E2581C" w:rsidRPr="00450BD7">
          <w:rPr>
            <w:rStyle w:val="a7"/>
            <w:noProof/>
          </w:rPr>
          <w:t>Алгоритм#2</w:t>
        </w:r>
        <w:r w:rsidR="00E2581C">
          <w:rPr>
            <w:noProof/>
            <w:webHidden/>
          </w:rPr>
          <w:tab/>
        </w:r>
        <w:r w:rsidR="00E2581C">
          <w:rPr>
            <w:noProof/>
            <w:webHidden/>
          </w:rPr>
          <w:fldChar w:fldCharType="begin"/>
        </w:r>
        <w:r w:rsidR="00E2581C">
          <w:rPr>
            <w:noProof/>
            <w:webHidden/>
          </w:rPr>
          <w:instrText xml:space="preserve"> PAGEREF _Toc359785842 \h </w:instrText>
        </w:r>
        <w:r w:rsidR="00E2581C">
          <w:rPr>
            <w:noProof/>
            <w:webHidden/>
          </w:rPr>
        </w:r>
        <w:r w:rsidR="00E2581C">
          <w:rPr>
            <w:noProof/>
            <w:webHidden/>
          </w:rPr>
          <w:fldChar w:fldCharType="separate"/>
        </w:r>
        <w:r w:rsidR="00E2581C">
          <w:rPr>
            <w:noProof/>
            <w:webHidden/>
          </w:rPr>
          <w:t>47</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3" w:history="1">
        <w:r w:rsidR="00E2581C" w:rsidRPr="00450BD7">
          <w:rPr>
            <w:rStyle w:val="a7"/>
            <w:noProof/>
          </w:rPr>
          <w:t>Алгоритм#3</w:t>
        </w:r>
        <w:r w:rsidR="00E2581C">
          <w:rPr>
            <w:noProof/>
            <w:webHidden/>
          </w:rPr>
          <w:tab/>
        </w:r>
        <w:r w:rsidR="00E2581C">
          <w:rPr>
            <w:noProof/>
            <w:webHidden/>
          </w:rPr>
          <w:fldChar w:fldCharType="begin"/>
        </w:r>
        <w:r w:rsidR="00E2581C">
          <w:rPr>
            <w:noProof/>
            <w:webHidden/>
          </w:rPr>
          <w:instrText xml:space="preserve"> PAGEREF _Toc359785843 \h </w:instrText>
        </w:r>
        <w:r w:rsidR="00E2581C">
          <w:rPr>
            <w:noProof/>
            <w:webHidden/>
          </w:rPr>
        </w:r>
        <w:r w:rsidR="00E2581C">
          <w:rPr>
            <w:noProof/>
            <w:webHidden/>
          </w:rPr>
          <w:fldChar w:fldCharType="separate"/>
        </w:r>
        <w:r w:rsidR="00E2581C">
          <w:rPr>
            <w:noProof/>
            <w:webHidden/>
          </w:rPr>
          <w:t>50</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44" w:history="1">
        <w:r w:rsidR="00E2581C" w:rsidRPr="00450BD7">
          <w:rPr>
            <w:rStyle w:val="a7"/>
            <w:noProof/>
          </w:rPr>
          <w:t>Глава 5.</w:t>
        </w:r>
        <w:r w:rsidR="00E2581C">
          <w:rPr>
            <w:rFonts w:eastAsiaTheme="minorEastAsia"/>
            <w:noProof/>
            <w:lang w:eastAsia="ru-RU"/>
          </w:rPr>
          <w:tab/>
        </w:r>
        <w:r w:rsidR="00E2581C" w:rsidRPr="00450BD7">
          <w:rPr>
            <w:rStyle w:val="a7"/>
            <w:noProof/>
          </w:rPr>
          <w:t>Разработка платформы. Архитектура, технологии и инструментальные средства</w:t>
        </w:r>
        <w:r w:rsidR="00E2581C">
          <w:rPr>
            <w:noProof/>
            <w:webHidden/>
          </w:rPr>
          <w:tab/>
        </w:r>
        <w:r w:rsidR="00E2581C">
          <w:rPr>
            <w:noProof/>
            <w:webHidden/>
          </w:rPr>
          <w:fldChar w:fldCharType="begin"/>
        </w:r>
        <w:r w:rsidR="00E2581C">
          <w:rPr>
            <w:noProof/>
            <w:webHidden/>
          </w:rPr>
          <w:instrText xml:space="preserve"> PAGEREF _Toc359785844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5" w:history="1">
        <w:r w:rsidR="00E2581C" w:rsidRPr="00450BD7">
          <w:rPr>
            <w:rStyle w:val="a7"/>
            <w:noProof/>
          </w:rPr>
          <w:t>Модель акторов</w:t>
        </w:r>
        <w:r w:rsidR="00E2581C">
          <w:rPr>
            <w:noProof/>
            <w:webHidden/>
          </w:rPr>
          <w:tab/>
        </w:r>
        <w:r w:rsidR="00E2581C">
          <w:rPr>
            <w:noProof/>
            <w:webHidden/>
          </w:rPr>
          <w:fldChar w:fldCharType="begin"/>
        </w:r>
        <w:r w:rsidR="00E2581C">
          <w:rPr>
            <w:noProof/>
            <w:webHidden/>
          </w:rPr>
          <w:instrText xml:space="preserve"> PAGEREF _Toc359785845 \h </w:instrText>
        </w:r>
        <w:r w:rsidR="00E2581C">
          <w:rPr>
            <w:noProof/>
            <w:webHidden/>
          </w:rPr>
        </w:r>
        <w:r w:rsidR="00E2581C">
          <w:rPr>
            <w:noProof/>
            <w:webHidden/>
          </w:rPr>
          <w:fldChar w:fldCharType="separate"/>
        </w:r>
        <w:r w:rsidR="00E2581C">
          <w:rPr>
            <w:noProof/>
            <w:webHidden/>
          </w:rPr>
          <w:t>64</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6" w:history="1">
        <w:r w:rsidR="00E2581C" w:rsidRPr="00450BD7">
          <w:rPr>
            <w:rStyle w:val="a7"/>
            <w:noProof/>
          </w:rPr>
          <w:t xml:space="preserve">Элементы языка </w:t>
        </w:r>
        <w:r w:rsidR="00E2581C" w:rsidRPr="00450BD7">
          <w:rPr>
            <w:rStyle w:val="a7"/>
            <w:noProof/>
            <w:lang w:val="en-US"/>
          </w:rPr>
          <w:t>Scala</w:t>
        </w:r>
        <w:r w:rsidR="00E2581C">
          <w:rPr>
            <w:noProof/>
            <w:webHidden/>
          </w:rPr>
          <w:tab/>
        </w:r>
        <w:r w:rsidR="00E2581C">
          <w:rPr>
            <w:noProof/>
            <w:webHidden/>
          </w:rPr>
          <w:fldChar w:fldCharType="begin"/>
        </w:r>
        <w:r w:rsidR="00E2581C">
          <w:rPr>
            <w:noProof/>
            <w:webHidden/>
          </w:rPr>
          <w:instrText xml:space="preserve"> PAGEREF _Toc359785846 \h </w:instrText>
        </w:r>
        <w:r w:rsidR="00E2581C">
          <w:rPr>
            <w:noProof/>
            <w:webHidden/>
          </w:rPr>
        </w:r>
        <w:r w:rsidR="00E2581C">
          <w:rPr>
            <w:noProof/>
            <w:webHidden/>
          </w:rPr>
          <w:fldChar w:fldCharType="separate"/>
        </w:r>
        <w:r w:rsidR="00E2581C">
          <w:rPr>
            <w:noProof/>
            <w:webHidden/>
          </w:rPr>
          <w:t>66</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7" w:history="1">
        <w:r w:rsidR="00E2581C" w:rsidRPr="00450BD7">
          <w:rPr>
            <w:rStyle w:val="a7"/>
            <w:noProof/>
          </w:rPr>
          <w:t>Структуры данных, используемые в системе</w:t>
        </w:r>
        <w:r w:rsidR="00E2581C">
          <w:rPr>
            <w:noProof/>
            <w:webHidden/>
          </w:rPr>
          <w:tab/>
        </w:r>
        <w:r w:rsidR="00E2581C">
          <w:rPr>
            <w:noProof/>
            <w:webHidden/>
          </w:rPr>
          <w:fldChar w:fldCharType="begin"/>
        </w:r>
        <w:r w:rsidR="00E2581C">
          <w:rPr>
            <w:noProof/>
            <w:webHidden/>
          </w:rPr>
          <w:instrText xml:space="preserve"> PAGEREF _Toc359785847 \h </w:instrText>
        </w:r>
        <w:r w:rsidR="00E2581C">
          <w:rPr>
            <w:noProof/>
            <w:webHidden/>
          </w:rPr>
        </w:r>
        <w:r w:rsidR="00E2581C">
          <w:rPr>
            <w:noProof/>
            <w:webHidden/>
          </w:rPr>
          <w:fldChar w:fldCharType="separate"/>
        </w:r>
        <w:r w:rsidR="00E2581C">
          <w:rPr>
            <w:noProof/>
            <w:webHidden/>
          </w:rPr>
          <w:t>68</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8" w:history="1">
        <w:r w:rsidR="00E2581C" w:rsidRPr="00450BD7">
          <w:rPr>
            <w:rStyle w:val="a7"/>
            <w:noProof/>
          </w:rPr>
          <w:t>Многослойная архитектура абстрактного симулятора</w:t>
        </w:r>
        <w:r w:rsidR="00E2581C">
          <w:rPr>
            <w:noProof/>
            <w:webHidden/>
          </w:rPr>
          <w:tab/>
        </w:r>
        <w:r w:rsidR="00E2581C">
          <w:rPr>
            <w:noProof/>
            <w:webHidden/>
          </w:rPr>
          <w:fldChar w:fldCharType="begin"/>
        </w:r>
        <w:r w:rsidR="00E2581C">
          <w:rPr>
            <w:noProof/>
            <w:webHidden/>
          </w:rPr>
          <w:instrText xml:space="preserve"> PAGEREF _Toc359785848 \h </w:instrText>
        </w:r>
        <w:r w:rsidR="00E2581C">
          <w:rPr>
            <w:noProof/>
            <w:webHidden/>
          </w:rPr>
        </w:r>
        <w:r w:rsidR="00E2581C">
          <w:rPr>
            <w:noProof/>
            <w:webHidden/>
          </w:rPr>
          <w:fldChar w:fldCharType="separate"/>
        </w:r>
        <w:r w:rsidR="00E2581C">
          <w:rPr>
            <w:noProof/>
            <w:webHidden/>
          </w:rPr>
          <w:t>72</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49" w:history="1">
        <w:r w:rsidR="00E2581C" w:rsidRPr="00450BD7">
          <w:rPr>
            <w:rStyle w:val="a7"/>
            <w:noProof/>
          </w:rPr>
          <w:t>Реализация простейшего логического процесса</w:t>
        </w:r>
        <w:r w:rsidR="00E2581C">
          <w:rPr>
            <w:noProof/>
            <w:webHidden/>
          </w:rPr>
          <w:tab/>
        </w:r>
        <w:r w:rsidR="00E2581C">
          <w:rPr>
            <w:noProof/>
            <w:webHidden/>
          </w:rPr>
          <w:fldChar w:fldCharType="begin"/>
        </w:r>
        <w:r w:rsidR="00E2581C">
          <w:rPr>
            <w:noProof/>
            <w:webHidden/>
          </w:rPr>
          <w:instrText xml:space="preserve"> PAGEREF _Toc359785849 \h </w:instrText>
        </w:r>
        <w:r w:rsidR="00E2581C">
          <w:rPr>
            <w:noProof/>
            <w:webHidden/>
          </w:rPr>
        </w:r>
        <w:r w:rsidR="00E2581C">
          <w:rPr>
            <w:noProof/>
            <w:webHidden/>
          </w:rPr>
          <w:fldChar w:fldCharType="separate"/>
        </w:r>
        <w:r w:rsidR="00E2581C">
          <w:rPr>
            <w:noProof/>
            <w:webHidden/>
          </w:rPr>
          <w:t>82</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50" w:history="1">
        <w:r w:rsidR="00E2581C" w:rsidRPr="00450BD7">
          <w:rPr>
            <w:rStyle w:val="a7"/>
            <w:noProof/>
          </w:rPr>
          <w:t>Глава 6.</w:t>
        </w:r>
        <w:r w:rsidR="00E2581C">
          <w:rPr>
            <w:rFonts w:eastAsiaTheme="minorEastAsia"/>
            <w:noProof/>
            <w:lang w:eastAsia="ru-RU"/>
          </w:rPr>
          <w:tab/>
        </w:r>
        <w:r w:rsidR="00E2581C" w:rsidRPr="00450BD7">
          <w:rPr>
            <w:rStyle w:val="a7"/>
            <w:noProof/>
          </w:rPr>
          <w:t>Способы представления знаний о модели</w:t>
        </w:r>
        <w:r w:rsidR="00E2581C">
          <w:rPr>
            <w:noProof/>
            <w:webHidden/>
          </w:rPr>
          <w:tab/>
        </w:r>
        <w:r w:rsidR="00E2581C">
          <w:rPr>
            <w:noProof/>
            <w:webHidden/>
          </w:rPr>
          <w:fldChar w:fldCharType="begin"/>
        </w:r>
        <w:r w:rsidR="00E2581C">
          <w:rPr>
            <w:noProof/>
            <w:webHidden/>
          </w:rPr>
          <w:instrText xml:space="preserve"> PAGEREF _Toc359785850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1" w:history="1">
        <w:r w:rsidR="00E2581C" w:rsidRPr="00450BD7">
          <w:rPr>
            <w:rStyle w:val="a7"/>
            <w:noProof/>
          </w:rPr>
          <w:t>Онтологический подход к представлению знаний о модели</w:t>
        </w:r>
        <w:r w:rsidR="00E2581C">
          <w:rPr>
            <w:noProof/>
            <w:webHidden/>
          </w:rPr>
          <w:tab/>
        </w:r>
        <w:r w:rsidR="00E2581C">
          <w:rPr>
            <w:noProof/>
            <w:webHidden/>
          </w:rPr>
          <w:fldChar w:fldCharType="begin"/>
        </w:r>
        <w:r w:rsidR="00E2581C">
          <w:rPr>
            <w:noProof/>
            <w:webHidden/>
          </w:rPr>
          <w:instrText xml:space="preserve"> PAGEREF _Toc359785851 \h </w:instrText>
        </w:r>
        <w:r w:rsidR="00E2581C">
          <w:rPr>
            <w:noProof/>
            <w:webHidden/>
          </w:rPr>
        </w:r>
        <w:r w:rsidR="00E2581C">
          <w:rPr>
            <w:noProof/>
            <w:webHidden/>
          </w:rPr>
          <w:fldChar w:fldCharType="separate"/>
        </w:r>
        <w:r w:rsidR="00E2581C">
          <w:rPr>
            <w:noProof/>
            <w:webHidden/>
          </w:rPr>
          <w:t>89</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2" w:history="1">
        <w:r w:rsidR="00E2581C" w:rsidRPr="00450BD7">
          <w:rPr>
            <w:rStyle w:val="a7"/>
            <w:noProof/>
          </w:rPr>
          <w:t>Предметная онтология и онтология задачи</w:t>
        </w:r>
        <w:r w:rsidR="00E2581C">
          <w:rPr>
            <w:noProof/>
            <w:webHidden/>
          </w:rPr>
          <w:tab/>
        </w:r>
        <w:r w:rsidR="00E2581C">
          <w:rPr>
            <w:noProof/>
            <w:webHidden/>
          </w:rPr>
          <w:fldChar w:fldCharType="begin"/>
        </w:r>
        <w:r w:rsidR="00E2581C">
          <w:rPr>
            <w:noProof/>
            <w:webHidden/>
          </w:rPr>
          <w:instrText xml:space="preserve"> PAGEREF _Toc359785852 \h </w:instrText>
        </w:r>
        <w:r w:rsidR="00E2581C">
          <w:rPr>
            <w:noProof/>
            <w:webHidden/>
          </w:rPr>
        </w:r>
        <w:r w:rsidR="00E2581C">
          <w:rPr>
            <w:noProof/>
            <w:webHidden/>
          </w:rPr>
          <w:fldChar w:fldCharType="separate"/>
        </w:r>
        <w:r w:rsidR="00E2581C">
          <w:rPr>
            <w:noProof/>
            <w:webHidden/>
          </w:rPr>
          <w:t>91</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3" w:history="1">
        <w:r w:rsidR="00E2581C" w:rsidRPr="00450BD7">
          <w:rPr>
            <w:rStyle w:val="a7"/>
            <w:noProof/>
          </w:rPr>
          <w:t>Пример онтологии тестовой модели</w:t>
        </w:r>
        <w:r w:rsidR="00E2581C">
          <w:rPr>
            <w:noProof/>
            <w:webHidden/>
          </w:rPr>
          <w:tab/>
        </w:r>
        <w:r w:rsidR="00E2581C">
          <w:rPr>
            <w:noProof/>
            <w:webHidden/>
          </w:rPr>
          <w:fldChar w:fldCharType="begin"/>
        </w:r>
        <w:r w:rsidR="00E2581C">
          <w:rPr>
            <w:noProof/>
            <w:webHidden/>
          </w:rPr>
          <w:instrText xml:space="preserve"> PAGEREF _Toc359785853 \h </w:instrText>
        </w:r>
        <w:r w:rsidR="00E2581C">
          <w:rPr>
            <w:noProof/>
            <w:webHidden/>
          </w:rPr>
        </w:r>
        <w:r w:rsidR="00E2581C">
          <w:rPr>
            <w:noProof/>
            <w:webHidden/>
          </w:rPr>
          <w:fldChar w:fldCharType="separate"/>
        </w:r>
        <w:r w:rsidR="00E2581C">
          <w:rPr>
            <w:noProof/>
            <w:webHidden/>
          </w:rPr>
          <w:t>93</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4" w:history="1">
        <w:r w:rsidR="00E2581C" w:rsidRPr="00450BD7">
          <w:rPr>
            <w:rStyle w:val="a7"/>
            <w:noProof/>
          </w:rPr>
          <w:t>Теоретическая оценка сложности с учётом знаний о модели</w:t>
        </w:r>
        <w:r w:rsidR="00E2581C">
          <w:rPr>
            <w:noProof/>
            <w:webHidden/>
          </w:rPr>
          <w:tab/>
        </w:r>
        <w:r w:rsidR="00E2581C">
          <w:rPr>
            <w:noProof/>
            <w:webHidden/>
          </w:rPr>
          <w:fldChar w:fldCharType="begin"/>
        </w:r>
        <w:r w:rsidR="00E2581C">
          <w:rPr>
            <w:noProof/>
            <w:webHidden/>
          </w:rPr>
          <w:instrText xml:space="preserve"> PAGEREF _Toc359785854 \h </w:instrText>
        </w:r>
        <w:r w:rsidR="00E2581C">
          <w:rPr>
            <w:noProof/>
            <w:webHidden/>
          </w:rPr>
        </w:r>
        <w:r w:rsidR="00E2581C">
          <w:rPr>
            <w:noProof/>
            <w:webHidden/>
          </w:rPr>
          <w:fldChar w:fldCharType="separate"/>
        </w:r>
        <w:r w:rsidR="00E2581C">
          <w:rPr>
            <w:noProof/>
            <w:webHidden/>
          </w:rPr>
          <w:t>94</w:t>
        </w:r>
        <w:r w:rsidR="00E2581C">
          <w:rPr>
            <w:noProof/>
            <w:webHidden/>
          </w:rPr>
          <w:fldChar w:fldCharType="end"/>
        </w:r>
      </w:hyperlink>
    </w:p>
    <w:p w:rsidR="00E2581C" w:rsidRDefault="00710B8B">
      <w:pPr>
        <w:pStyle w:val="11"/>
        <w:tabs>
          <w:tab w:val="left" w:pos="1100"/>
        </w:tabs>
        <w:rPr>
          <w:rFonts w:eastAsiaTheme="minorEastAsia"/>
          <w:noProof/>
          <w:lang w:eastAsia="ru-RU"/>
        </w:rPr>
      </w:pPr>
      <w:hyperlink w:anchor="_Toc359785855" w:history="1">
        <w:r w:rsidR="00E2581C" w:rsidRPr="00450BD7">
          <w:rPr>
            <w:rStyle w:val="a7"/>
            <w:noProof/>
          </w:rPr>
          <w:t>Глава 7.</w:t>
        </w:r>
        <w:r w:rsidR="00E2581C">
          <w:rPr>
            <w:rFonts w:eastAsiaTheme="minorEastAsia"/>
            <w:noProof/>
            <w:lang w:eastAsia="ru-RU"/>
          </w:rPr>
          <w:tab/>
        </w:r>
        <w:r w:rsidR="00E2581C" w:rsidRPr="00450BD7">
          <w:rPr>
            <w:rStyle w:val="a7"/>
            <w:noProof/>
          </w:rPr>
          <w:t>Эксперименты. Практические результаты</w:t>
        </w:r>
        <w:r w:rsidR="00E2581C">
          <w:rPr>
            <w:noProof/>
            <w:webHidden/>
          </w:rPr>
          <w:tab/>
        </w:r>
        <w:r w:rsidR="00E2581C">
          <w:rPr>
            <w:noProof/>
            <w:webHidden/>
          </w:rPr>
          <w:fldChar w:fldCharType="begin"/>
        </w:r>
        <w:r w:rsidR="00E2581C">
          <w:rPr>
            <w:noProof/>
            <w:webHidden/>
          </w:rPr>
          <w:instrText xml:space="preserve"> PAGEREF _Toc359785855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6" w:history="1">
        <w:r w:rsidR="00E2581C" w:rsidRPr="00450BD7">
          <w:rPr>
            <w:rStyle w:val="a7"/>
            <w:noProof/>
          </w:rPr>
          <w:t>Общее описание модели</w:t>
        </w:r>
        <w:r w:rsidR="00E2581C">
          <w:rPr>
            <w:noProof/>
            <w:webHidden/>
          </w:rPr>
          <w:tab/>
        </w:r>
        <w:r w:rsidR="00E2581C">
          <w:rPr>
            <w:noProof/>
            <w:webHidden/>
          </w:rPr>
          <w:fldChar w:fldCharType="begin"/>
        </w:r>
        <w:r w:rsidR="00E2581C">
          <w:rPr>
            <w:noProof/>
            <w:webHidden/>
          </w:rPr>
          <w:instrText xml:space="preserve"> PAGEREF _Toc359785856 \h </w:instrText>
        </w:r>
        <w:r w:rsidR="00E2581C">
          <w:rPr>
            <w:noProof/>
            <w:webHidden/>
          </w:rPr>
        </w:r>
        <w:r w:rsidR="00E2581C">
          <w:rPr>
            <w:noProof/>
            <w:webHidden/>
          </w:rPr>
          <w:fldChar w:fldCharType="separate"/>
        </w:r>
        <w:r w:rsidR="00E2581C">
          <w:rPr>
            <w:noProof/>
            <w:webHidden/>
          </w:rPr>
          <w:t>96</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7" w:history="1">
        <w:r w:rsidR="00E2581C" w:rsidRPr="00450BD7">
          <w:rPr>
            <w:rStyle w:val="a7"/>
            <w:noProof/>
          </w:rPr>
          <w:t>Формализация агентной модели</w:t>
        </w:r>
        <w:r w:rsidR="00E2581C">
          <w:rPr>
            <w:noProof/>
            <w:webHidden/>
          </w:rPr>
          <w:tab/>
        </w:r>
        <w:r w:rsidR="00E2581C">
          <w:rPr>
            <w:noProof/>
            <w:webHidden/>
          </w:rPr>
          <w:fldChar w:fldCharType="begin"/>
        </w:r>
        <w:r w:rsidR="00E2581C">
          <w:rPr>
            <w:noProof/>
            <w:webHidden/>
          </w:rPr>
          <w:instrText xml:space="preserve"> PAGEREF _Toc359785857 \h </w:instrText>
        </w:r>
        <w:r w:rsidR="00E2581C">
          <w:rPr>
            <w:noProof/>
            <w:webHidden/>
          </w:rPr>
        </w:r>
        <w:r w:rsidR="00E2581C">
          <w:rPr>
            <w:noProof/>
            <w:webHidden/>
          </w:rPr>
          <w:fldChar w:fldCharType="separate"/>
        </w:r>
        <w:r w:rsidR="00E2581C">
          <w:rPr>
            <w:noProof/>
            <w:webHidden/>
          </w:rPr>
          <w:t>97</w:t>
        </w:r>
        <w:r w:rsidR="00E2581C">
          <w:rPr>
            <w:noProof/>
            <w:webHidden/>
          </w:rPr>
          <w:fldChar w:fldCharType="end"/>
        </w:r>
      </w:hyperlink>
    </w:p>
    <w:p w:rsidR="00E2581C" w:rsidRDefault="00710B8B">
      <w:pPr>
        <w:pStyle w:val="21"/>
        <w:tabs>
          <w:tab w:val="right" w:leader="dot" w:pos="9344"/>
        </w:tabs>
        <w:rPr>
          <w:rFonts w:eastAsiaTheme="minorEastAsia"/>
          <w:noProof/>
          <w:lang w:eastAsia="ru-RU"/>
        </w:rPr>
      </w:pPr>
      <w:hyperlink w:anchor="_Toc359785858" w:history="1">
        <w:r w:rsidR="00E2581C" w:rsidRPr="00450BD7">
          <w:rPr>
            <w:rStyle w:val="a7"/>
            <w:noProof/>
          </w:rPr>
          <w:t>Результаты экспериментов</w:t>
        </w:r>
        <w:r w:rsidR="00E2581C">
          <w:rPr>
            <w:noProof/>
            <w:webHidden/>
          </w:rPr>
          <w:tab/>
        </w:r>
        <w:r w:rsidR="00E2581C">
          <w:rPr>
            <w:noProof/>
            <w:webHidden/>
          </w:rPr>
          <w:fldChar w:fldCharType="begin"/>
        </w:r>
        <w:r w:rsidR="00E2581C">
          <w:rPr>
            <w:noProof/>
            <w:webHidden/>
          </w:rPr>
          <w:instrText xml:space="preserve"> PAGEREF _Toc359785858 \h </w:instrText>
        </w:r>
        <w:r w:rsidR="00E2581C">
          <w:rPr>
            <w:noProof/>
            <w:webHidden/>
          </w:rPr>
        </w:r>
        <w:r w:rsidR="00E2581C">
          <w:rPr>
            <w:noProof/>
            <w:webHidden/>
          </w:rPr>
          <w:fldChar w:fldCharType="separate"/>
        </w:r>
        <w:r w:rsidR="00E2581C">
          <w:rPr>
            <w:noProof/>
            <w:webHidden/>
          </w:rPr>
          <w:t>102</w:t>
        </w:r>
        <w:r w:rsidR="00E2581C">
          <w:rPr>
            <w:noProof/>
            <w:webHidden/>
          </w:rPr>
          <w:fldChar w:fldCharType="end"/>
        </w:r>
      </w:hyperlink>
    </w:p>
    <w:p w:rsidR="00E2581C" w:rsidRDefault="00710B8B">
      <w:pPr>
        <w:pStyle w:val="11"/>
        <w:rPr>
          <w:rFonts w:eastAsiaTheme="minorEastAsia"/>
          <w:noProof/>
          <w:lang w:eastAsia="ru-RU"/>
        </w:rPr>
      </w:pPr>
      <w:hyperlink w:anchor="_Toc359785859" w:history="1">
        <w:r w:rsidR="00E2581C" w:rsidRPr="00450BD7">
          <w:rPr>
            <w:rStyle w:val="a7"/>
            <w:noProof/>
          </w:rPr>
          <w:t>Заключение</w:t>
        </w:r>
        <w:r w:rsidR="00E2581C">
          <w:rPr>
            <w:noProof/>
            <w:webHidden/>
          </w:rPr>
          <w:tab/>
        </w:r>
        <w:r w:rsidR="00E2581C">
          <w:rPr>
            <w:noProof/>
            <w:webHidden/>
          </w:rPr>
          <w:fldChar w:fldCharType="begin"/>
        </w:r>
        <w:r w:rsidR="00E2581C">
          <w:rPr>
            <w:noProof/>
            <w:webHidden/>
          </w:rPr>
          <w:instrText xml:space="preserve"> PAGEREF _Toc359785859 \h </w:instrText>
        </w:r>
        <w:r w:rsidR="00E2581C">
          <w:rPr>
            <w:noProof/>
            <w:webHidden/>
          </w:rPr>
        </w:r>
        <w:r w:rsidR="00E2581C">
          <w:rPr>
            <w:noProof/>
            <w:webHidden/>
          </w:rPr>
          <w:fldChar w:fldCharType="separate"/>
        </w:r>
        <w:r w:rsidR="00E2581C">
          <w:rPr>
            <w:noProof/>
            <w:webHidden/>
          </w:rPr>
          <w:t>107</w:t>
        </w:r>
        <w:r w:rsidR="00E2581C">
          <w:rPr>
            <w:noProof/>
            <w:webHidden/>
          </w:rPr>
          <w:fldChar w:fldCharType="end"/>
        </w:r>
      </w:hyperlink>
    </w:p>
    <w:p w:rsidR="00E2581C" w:rsidRDefault="00710B8B">
      <w:pPr>
        <w:pStyle w:val="11"/>
        <w:rPr>
          <w:rFonts w:eastAsiaTheme="minorEastAsia"/>
          <w:noProof/>
          <w:lang w:eastAsia="ru-RU"/>
        </w:rPr>
      </w:pPr>
      <w:hyperlink w:anchor="_Toc359785860" w:history="1">
        <w:r w:rsidR="00E2581C" w:rsidRPr="00450BD7">
          <w:rPr>
            <w:rStyle w:val="a7"/>
            <w:noProof/>
          </w:rPr>
          <w:t>Библиографический список</w:t>
        </w:r>
        <w:r w:rsidR="00E2581C">
          <w:rPr>
            <w:noProof/>
            <w:webHidden/>
          </w:rPr>
          <w:tab/>
        </w:r>
        <w:r w:rsidR="00E2581C">
          <w:rPr>
            <w:noProof/>
            <w:webHidden/>
          </w:rPr>
          <w:fldChar w:fldCharType="begin"/>
        </w:r>
        <w:r w:rsidR="00E2581C">
          <w:rPr>
            <w:noProof/>
            <w:webHidden/>
          </w:rPr>
          <w:instrText xml:space="preserve"> PAGEREF _Toc359785860 \h </w:instrText>
        </w:r>
        <w:r w:rsidR="00E2581C">
          <w:rPr>
            <w:noProof/>
            <w:webHidden/>
          </w:rPr>
        </w:r>
        <w:r w:rsidR="00E2581C">
          <w:rPr>
            <w:noProof/>
            <w:webHidden/>
          </w:rPr>
          <w:fldChar w:fldCharType="separate"/>
        </w:r>
        <w:r w:rsidR="00E2581C">
          <w:rPr>
            <w:noProof/>
            <w:webHidden/>
          </w:rPr>
          <w:t>108</w:t>
        </w:r>
        <w:r w:rsidR="00E2581C">
          <w:rPr>
            <w:noProof/>
            <w:webHidden/>
          </w:rPr>
          <w:fldChar w:fldCharType="end"/>
        </w:r>
      </w:hyperlink>
    </w:p>
    <w:p w:rsidR="00E2581C" w:rsidRDefault="00710B8B">
      <w:pPr>
        <w:pStyle w:val="11"/>
        <w:rPr>
          <w:rFonts w:eastAsiaTheme="minorEastAsia"/>
          <w:noProof/>
          <w:lang w:eastAsia="ru-RU"/>
        </w:rPr>
      </w:pPr>
      <w:hyperlink w:anchor="_Toc359785861" w:history="1">
        <w:r w:rsidR="00E2581C" w:rsidRPr="00450BD7">
          <w:rPr>
            <w:rStyle w:val="a7"/>
            <w:noProof/>
          </w:rPr>
          <w:t>Глоссарий</w:t>
        </w:r>
        <w:r w:rsidR="00E2581C">
          <w:rPr>
            <w:noProof/>
            <w:webHidden/>
          </w:rPr>
          <w:tab/>
        </w:r>
        <w:r w:rsidR="00E2581C">
          <w:rPr>
            <w:noProof/>
            <w:webHidden/>
          </w:rPr>
          <w:fldChar w:fldCharType="begin"/>
        </w:r>
        <w:r w:rsidR="00E2581C">
          <w:rPr>
            <w:noProof/>
            <w:webHidden/>
          </w:rPr>
          <w:instrText xml:space="preserve"> PAGEREF _Toc359785861 \h </w:instrText>
        </w:r>
        <w:r w:rsidR="00E2581C">
          <w:rPr>
            <w:noProof/>
            <w:webHidden/>
          </w:rPr>
        </w:r>
        <w:r w:rsidR="00E2581C">
          <w:rPr>
            <w:noProof/>
            <w:webHidden/>
          </w:rPr>
          <w:fldChar w:fldCharType="separate"/>
        </w:r>
        <w:r w:rsidR="00E2581C">
          <w:rPr>
            <w:noProof/>
            <w:webHidden/>
          </w:rPr>
          <w:t>113</w:t>
        </w:r>
        <w:r w:rsidR="00E2581C">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785825"/>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w:t>
      </w:r>
      <w:r w:rsidR="00BA2AED">
        <w:t xml:space="preserve"> и прогрессивным</w:t>
      </w:r>
      <w:r>
        <w:t xml:space="preserve">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w:t>
      </w:r>
      <w:r w:rsidR="00BA2AED">
        <w:t>В</w:t>
      </w:r>
      <w:r>
        <w:t xml:space="preserve"> этом случае особенно остро встаёт проблема перехода от последовательного моделирования к </w:t>
      </w:r>
      <w:proofErr w:type="gramStart"/>
      <w:r>
        <w:t>распределённому</w:t>
      </w:r>
      <w:proofErr w:type="gramEnd"/>
      <w:r>
        <w:t xml:space="preserve">,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w:t>
      </w:r>
      <w:r w:rsidR="00BA2AED">
        <w:t>разместить</w:t>
      </w:r>
      <w:r>
        <w:t xml:space="preserve"> на разных узлах).</w:t>
      </w:r>
    </w:p>
    <w:p w:rsidR="006A72C7" w:rsidRDefault="006A72C7" w:rsidP="006A72C7">
      <w:pPr>
        <w:pStyle w:val="TrixMain"/>
      </w:pPr>
      <w:r>
        <w:t>Однако, при переходе к PDES (</w:t>
      </w:r>
      <w:proofErr w:type="spellStart"/>
      <w:r w:rsidRPr="00BA2AED">
        <w:rPr>
          <w:i/>
        </w:rPr>
        <w:t>Parallel</w:t>
      </w:r>
      <w:proofErr w:type="spellEnd"/>
      <w:r w:rsidRPr="00BA2AED">
        <w:rPr>
          <w:i/>
        </w:rPr>
        <w:t xml:space="preserve"> </w:t>
      </w:r>
      <w:proofErr w:type="spellStart"/>
      <w:r w:rsidRPr="00BA2AED">
        <w:rPr>
          <w:i/>
        </w:rPr>
        <w:t>Discrete</w:t>
      </w:r>
      <w:proofErr w:type="spellEnd"/>
      <w:r w:rsidRPr="00BA2AED">
        <w:rPr>
          <w:i/>
        </w:rPr>
        <w:t xml:space="preserve"> </w:t>
      </w:r>
      <w:proofErr w:type="spellStart"/>
      <w:r w:rsidRPr="00BA2AED">
        <w:rPr>
          <w:i/>
        </w:rPr>
        <w:t>Event</w:t>
      </w:r>
      <w:proofErr w:type="spellEnd"/>
      <w:r w:rsidRPr="00BA2AED">
        <w:rPr>
          <w:i/>
        </w:rPr>
        <w:t xml:space="preserve"> </w:t>
      </w:r>
      <w:proofErr w:type="spellStart"/>
      <w:r w:rsidRPr="00BA2AED">
        <w:rPr>
          <w:i/>
        </w:rPr>
        <w:t>Simulation</w:t>
      </w:r>
      <w:proofErr w:type="spellEnd"/>
      <w:r>
        <w:t xml:space="preserve">, – </w:t>
      </w:r>
      <w:r w:rsidRPr="00BA2AED">
        <w:rPr>
          <w:i/>
        </w:rPr>
        <w:t>параллельное дискретно-событийное моделирование</w:t>
      </w:r>
      <w:r>
        <w:t xml:space="preserve">)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w:t>
      </w:r>
      <w:r w:rsidR="00BA2AED">
        <w:t xml:space="preserve">такое </w:t>
      </w:r>
      <w:r>
        <w:t>сообщение</w:t>
      </w:r>
      <w:r w:rsidR="00BA2AED">
        <w:t xml:space="preserve">, что его </w:t>
      </w:r>
      <w:proofErr w:type="spellStart"/>
      <w:r w:rsidR="00BA2AED">
        <w:t>временн</w:t>
      </w:r>
      <w:r w:rsidR="00BA2AED">
        <w:rPr>
          <w:rFonts w:cs="Times New Roman"/>
        </w:rPr>
        <w:t>á</w:t>
      </w:r>
      <w:r w:rsidR="00BA2AED">
        <w:t>я</w:t>
      </w:r>
      <w:proofErr w:type="spellEnd"/>
      <w:r w:rsidR="00BA2AED">
        <w:t xml:space="preserve"> метка окажется меньше локального времени процесса</w:t>
      </w:r>
      <w:r>
        <w:t>.</w:t>
      </w:r>
    </w:p>
    <w:p w:rsidR="006A72C7" w:rsidRDefault="006A72C7" w:rsidP="006A72C7">
      <w:pPr>
        <w:pStyle w:val="TrixMain"/>
      </w:pPr>
      <w:r>
        <w:t xml:space="preserve">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w:t>
      </w:r>
      <w:r w:rsidR="00E2581C">
        <w:t>алгоритма</w:t>
      </w:r>
      <w:r>
        <w:t xml:space="preserve"> до сих пор не было предложено. Под «идеальны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 xml:space="preserve">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w:t>
      </w:r>
      <w:r w:rsidR="007E613A">
        <w:t>инвариантным</w:t>
      </w:r>
      <w:r>
        <w:t xml:space="preserve"> относительно модели.</w:t>
      </w:r>
    </w:p>
    <w:p w:rsidR="006A72C7" w:rsidRDefault="006A72C7" w:rsidP="006A72C7">
      <w:pPr>
        <w:pStyle w:val="TrixMain"/>
      </w:pPr>
      <w:r>
        <w:lastRenderedPageBreak/>
        <w:t xml:space="preserve">Данная работа </w:t>
      </w:r>
      <w:r w:rsidR="007E613A">
        <w:t>предлагает</w:t>
      </w:r>
      <w:r>
        <w:t xml:space="preserve"> алгоритм</w:t>
      </w:r>
      <w:r w:rsidR="007E613A">
        <w:t>ы</w:t>
      </w:r>
      <w:r>
        <w:t xml:space="preserve"> синхронизации, которые, наоборот, </w:t>
      </w:r>
      <w:r w:rsidR="00E2581C">
        <w:t xml:space="preserve">умышленно </w:t>
      </w:r>
      <w:r>
        <w:t>используют знания об агентной модели, представленные в явном виде, с целью повышения эффективности имитационного моделирования. Таким образом, будет 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7E613A"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w:t>
      </w:r>
      <w:r w:rsidR="007E613A">
        <w:t>ном масштабировании аппаратуры.</w:t>
      </w:r>
    </w:p>
    <w:p w:rsidR="006A72C7" w:rsidRDefault="006A72C7" w:rsidP="006A72C7">
      <w:pPr>
        <w:pStyle w:val="TrixMain"/>
      </w:pPr>
      <w:r>
        <w:t>Теоретическая значимость работы заключается в методах применения знаний о модели в алгоритмах синхронизации</w:t>
      </w:r>
      <w:r w:rsidR="007E613A">
        <w:t xml:space="preserve"> (применяется онтологический подход)</w:t>
      </w:r>
      <w:r>
        <w:t>.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 xml:space="preserve">Итак, главной целью данной работы является разработка алгоритмов синхронизации агентов и программная реализация симулятора и </w:t>
      </w:r>
      <w:r w:rsidR="007E613A">
        <w:t>синхронизатора</w:t>
      </w:r>
      <w:r>
        <w:t xml:space="preserve"> с целью исследования алгоритмов на практике. Симулятор и </w:t>
      </w:r>
      <w:r w:rsidR="007E613A">
        <w:t>синхронизатор</w:t>
      </w:r>
      <w:r>
        <w:t xml:space="preserve"> впоследствии будут являться модул</w:t>
      </w:r>
      <w:r w:rsidR="007E613A">
        <w:t>ями агентной платформы «</w:t>
      </w:r>
      <w:proofErr w:type="spellStart"/>
      <w:r w:rsidR="007E613A">
        <w:t>Better</w:t>
      </w:r>
      <w:proofErr w:type="spellEnd"/>
      <w:r w:rsidR="007E613A">
        <w:t>»</w:t>
      </w:r>
      <w:r>
        <w:t>.</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785826"/>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785827"/>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w:t>
      </w:r>
      <w:r w:rsidR="009E59D6">
        <w:t>Одним из видов</w:t>
      </w:r>
      <w:r>
        <w:t xml:space="preserve"> </w:t>
      </w:r>
      <w:proofErr w:type="gramStart"/>
      <w:r>
        <w:t>математического</w:t>
      </w:r>
      <w:proofErr w:type="gramEnd"/>
      <w:r>
        <w:t xml:space="preserve"> моделирования </w:t>
      </w:r>
      <w:r w:rsidR="009E59D6">
        <w:t>является такая форма исследования, как</w:t>
      </w:r>
      <w:r>
        <w:t xml:space="preserve">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 xml:space="preserve">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w:t>
      </w:r>
      <w:r w:rsidR="009E59D6">
        <w:t xml:space="preserve">и стохастических </w:t>
      </w:r>
      <w:r>
        <w:t>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w:t>
      </w:r>
      <w:r w:rsidR="009E59D6">
        <w:t>,</w:t>
      </w:r>
      <w:r>
        <w:t xml:space="preserve">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785828"/>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 xml:space="preserve">Существует множество определений агента. Но обычно агентов определяют </w:t>
      </w:r>
      <w:r w:rsidR="00887226">
        <w:t xml:space="preserve">не напрямую, а </w:t>
      </w:r>
      <w:r>
        <w:t>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w:t>
      </w:r>
      <w:r w:rsidR="00887226">
        <w:t>её</w:t>
      </w:r>
      <w:r>
        <w:t xml:space="preserve">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Для достижения целей интеллектуальные агенты</w:t>
      </w:r>
      <w:r w:rsidR="00887226">
        <w:t xml:space="preserve"> взаимодействуют друг с другом </w:t>
      </w:r>
      <w:r>
        <w:t xml:space="preserve">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785829"/>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w:t>
      </w:r>
      <w:r w:rsidR="00887226">
        <w:t>исследователь</w:t>
      </w:r>
      <w:r>
        <w:t xml:space="preserve">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w:t>
      </w:r>
      <w:r w:rsidR="00887226">
        <w:t>привносит свою долю в</w:t>
      </w:r>
      <w:r>
        <w:t xml:space="preserve">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w:t>
      </w:r>
      <w:r w:rsidR="00887226">
        <w:t>оцессном моделировании</w:t>
      </w:r>
      <w:r>
        <w:t xml:space="preserve"> имитация рассматривается как совокупность процессов, объединяющих набор дискретных с</w:t>
      </w:r>
      <w:r w:rsidR="00887226">
        <w:t>обытий. Эти методы превосходят аналитическое моделирование</w:t>
      </w:r>
      <w:r>
        <w:t xml:space="preserve"> в возможности учитывать случайность, динамику и нелинейность, но они проигрывают в том факте, что сами объекты и их взаимосвязи могут быть абсолютно </w:t>
      </w:r>
      <w:r w:rsidR="00887226">
        <w:t>разными</w:t>
      </w:r>
      <w:r>
        <w:t>.</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выбор покупателя зачастую зависит от индивидуальных особенносте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моделированию.</w:t>
      </w:r>
    </w:p>
    <w:p w:rsidR="006075B9" w:rsidRPr="006075B9" w:rsidRDefault="006075B9" w:rsidP="006075B9">
      <w:pPr>
        <w:pStyle w:val="TrixHeader1"/>
      </w:pPr>
      <w:bookmarkStart w:id="6" w:name="_Toc357009554"/>
      <w:bookmarkStart w:id="7" w:name="_Toc359785830"/>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785831"/>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 xml:space="preserve">Рассмотрим подробнее схему последовательного симулятора на примере </w:t>
      </w:r>
      <w:r w:rsidR="005B71E2">
        <w:rPr>
          <w:lang w:val="en-US"/>
        </w:rPr>
        <w:t>SDES</w:t>
      </w:r>
      <w:r w:rsidR="005B71E2" w:rsidRPr="005B71E2">
        <w:t xml:space="preserve"> </w:t>
      </w:r>
      <w:r w:rsidR="00243C31" w:rsidRPr="00243C31">
        <w:t>(</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5B71E2">
        <w:rPr>
          <w:i/>
        </w:rPr>
        <w:t xml:space="preserve"> – последовательное дискретно-событийное моделирование</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sidRPr="005B71E2">
        <w:t xml:space="preserve"> [6]</w:t>
      </w:r>
      <w:r w:rsidR="00FE05D3">
        <w:t>.</w:t>
      </w:r>
    </w:p>
    <w:p w:rsidR="00FE05D3" w:rsidRDefault="00050A47" w:rsidP="00FE05D3">
      <w:pPr>
        <w:pStyle w:val="TrixPicture"/>
        <w:keepNext/>
      </w:pPr>
      <w:r>
        <w:drawing>
          <wp:inline distT="0" distB="0" distL="0" distR="0">
            <wp:extent cx="3639298" cy="3400425"/>
            <wp:effectExtent l="57150" t="57150" r="56515" b="476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44227" cy="340503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fldSimple w:instr=" SEQ Рис. \* ARABIC ">
        <w:r w:rsidR="00461773">
          <w:rPr>
            <w:noProof/>
          </w:rPr>
          <w:t>1</w:t>
        </w:r>
      </w:fldSimple>
      <w:bookmarkEnd w:id="9"/>
      <w:r>
        <w:t>. Схема последовательного симулятора</w:t>
      </w:r>
    </w:p>
    <w:p w:rsidR="00D918EB" w:rsidRDefault="000A078B" w:rsidP="005A0231">
      <w:pPr>
        <w:pStyle w:val="TrixMain"/>
      </w:pPr>
      <w:r>
        <w:lastRenderedPageBreak/>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ориентированных систем, агрегаты и 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xml:space="preserve">, и </w:t>
      </w:r>
      <w:r w:rsidR="005B71E2">
        <w:t>затем</w:t>
      </w:r>
      <w:r>
        <w:t xml:space="preserve"> этот алгоритм зацикливается.</w:t>
      </w:r>
    </w:p>
    <w:p w:rsidR="00FE05D3" w:rsidRDefault="00AB1B79" w:rsidP="00501B3E">
      <w:pPr>
        <w:pStyle w:val="TrixPicture"/>
      </w:pPr>
      <w:r>
        <w:drawing>
          <wp:inline distT="0" distB="0" distL="0" distR="0">
            <wp:extent cx="3276600" cy="3164001"/>
            <wp:effectExtent l="57150" t="57150" r="57150" b="5588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79357" cy="3166663"/>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fldSimple w:instr=" SEQ Рис. \* ARABIC ">
        <w:r w:rsidR="00461773">
          <w:rPr>
            <w:noProof/>
          </w:rPr>
          <w:t>2</w:t>
        </w:r>
      </w:fldSimple>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 xml:space="preserve">Первая и, пожалуй, единственная практически значимая модификация – совершенствование структур данных, применяемых в списках событий. Очевидно, </w:t>
      </w:r>
      <w:r w:rsidR="005B71E2">
        <w:t xml:space="preserve">они </w:t>
      </w:r>
      <w:r w:rsidR="00190AB9">
        <w:t xml:space="preserve">должны учитывать 2 </w:t>
      </w:r>
      <w:proofErr w:type="gramStart"/>
      <w:r w:rsidR="00190AB9">
        <w:t>важных</w:t>
      </w:r>
      <w:proofErr w:type="gramEnd"/>
      <w:r w:rsidR="00190AB9">
        <w:t xml:space="preserve">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sidRPr="005B71E2">
        <w:rPr>
          <w:i/>
          <w:lang w:val="en-US"/>
        </w:rPr>
        <w:t>Binary</w:t>
      </w:r>
      <w:r w:rsidR="007B3752" w:rsidRPr="005B71E2">
        <w:rPr>
          <w:i/>
        </w:rPr>
        <w:t>-</w:t>
      </w:r>
      <w:r w:rsidR="007B3752" w:rsidRPr="005B71E2">
        <w:rPr>
          <w:i/>
          <w:lang w:val="en-US"/>
        </w:rPr>
        <w:t>Search</w:t>
      </w:r>
      <w:r w:rsidR="007B3752" w:rsidRPr="005B71E2">
        <w:rPr>
          <w:i/>
        </w:rPr>
        <w:t>-</w:t>
      </w:r>
      <w:r w:rsidR="007B3752" w:rsidRPr="005B71E2">
        <w:rPr>
          <w:i/>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lastRenderedPageBreak/>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w:t>
      </w:r>
      <w:r w:rsidR="005B71E2">
        <w:t xml:space="preserve"> – двухвостая очередь</w:t>
      </w:r>
      <w:r>
        <w:t xml:space="preserve"> (хорошее, но не самое эффективное решение)</w:t>
      </w:r>
      <w:r w:rsidR="00BF2FA1" w:rsidRPr="00BF2FA1">
        <w:t>.</w:t>
      </w:r>
    </w:p>
    <w:p w:rsidR="00501B3E" w:rsidRDefault="00F84A6E" w:rsidP="00501B3E">
      <w:pPr>
        <w:pStyle w:val="TrixPicture"/>
      </w:pPr>
      <w:r>
        <w:drawing>
          <wp:inline distT="0" distB="0" distL="0" distR="0">
            <wp:extent cx="5857875" cy="1943100"/>
            <wp:effectExtent l="57150" t="57150" r="66675" b="571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57875" cy="19431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fldSimple w:instr=" SEQ Рис. \* ARABIC ">
        <w:r w:rsidR="00461773">
          <w:rPr>
            <w:noProof/>
          </w:rPr>
          <w:t>3</w:t>
        </w:r>
      </w:fldSimple>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xml:space="preserve">, перечень модификаций заканчивается. </w:t>
      </w:r>
      <w:r w:rsidR="005B71E2">
        <w:t>Настоящим прорывом</w:t>
      </w:r>
      <w:r>
        <w:t xml:space="preserve">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гг</w:t>
      </w:r>
      <w:r w:rsidR="00E233CD">
        <w:t>.</w:t>
      </w:r>
      <w:r>
        <w:t xml:space="preserve"> прошлого столетия. Впредь мы будем рассматривать </w:t>
      </w:r>
      <w:r w:rsidR="00231606">
        <w:t xml:space="preserve">распределённое имитационное моделирование на примере </w:t>
      </w:r>
      <w:r w:rsidR="00E233CD">
        <w:rPr>
          <w:lang w:val="en-US"/>
        </w:rPr>
        <w:t>PDES</w:t>
      </w:r>
      <w:r w:rsidR="008458EA">
        <w:t xml:space="preserve"> (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E233CD" w:rsidRPr="00063715">
        <w:rPr>
          <w:i/>
        </w:rPr>
        <w:t xml:space="preserve"> – </w:t>
      </w:r>
      <w:r w:rsidR="00E233CD">
        <w:rPr>
          <w:i/>
        </w:rPr>
        <w:t>параллельное дискретно-событийное моделирование</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w:t>
      </w:r>
      <w:r w:rsidR="00907381">
        <w:t>методологию</w:t>
      </w:r>
      <w:r>
        <w:t xml:space="preserve">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неубыванию) </w:t>
      </w:r>
      <w:proofErr w:type="spellStart"/>
      <w:r>
        <w:t>временны</w:t>
      </w:r>
      <w:r w:rsidR="00907381">
        <w:rPr>
          <w:rFonts w:cs="Times New Roman"/>
        </w:rPr>
        <w:t>́</w:t>
      </w:r>
      <w:r>
        <w:t>х</w:t>
      </w:r>
      <w:proofErr w:type="spellEnd"/>
      <w:r>
        <w:t xml:space="preserve">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3A2164" w:rsidP="00501B3E">
      <w:pPr>
        <w:pStyle w:val="TrixPicture"/>
        <w:keepNext/>
      </w:pPr>
      <w:r>
        <w:lastRenderedPageBreak/>
        <w:drawing>
          <wp:inline distT="0" distB="0" distL="0" distR="0">
            <wp:extent cx="3810000" cy="3025588"/>
            <wp:effectExtent l="57150" t="57150" r="57150" b="6096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0000" cy="3025588"/>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fldSimple w:instr=" SEQ Рис. \* ARABIC ">
        <w:r w:rsidR="00461773">
          <w:rPr>
            <w:noProof/>
          </w:rPr>
          <w:t>4</w:t>
        </w:r>
      </w:fldSimple>
      <w:bookmarkEnd w:id="12"/>
      <w:r>
        <w:t>. Пример нарушения локальной каузальности</w:t>
      </w:r>
    </w:p>
    <w:p w:rsidR="00490AC9" w:rsidRPr="003A2164" w:rsidRDefault="00490AC9" w:rsidP="005A0231">
      <w:pPr>
        <w:pStyle w:val="TrixMain"/>
      </w:pPr>
      <w:r>
        <w:t xml:space="preserve">Если локальные часы логического процесса имеют время </w:t>
      </w:r>
      <w:r w:rsidRPr="00907381">
        <w:rPr>
          <w:b/>
          <w:i/>
          <w:lang w:val="en-US"/>
        </w:rPr>
        <w:t>t</w:t>
      </w:r>
      <w:r w:rsidRPr="00907381">
        <w:rPr>
          <w:b/>
          <w:i/>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sidRPr="00907381">
        <w:rPr>
          <w:b/>
          <w:i/>
          <w:lang w:val="en-US"/>
        </w:rPr>
        <w:t>t</w:t>
      </w:r>
      <w:r w:rsidRPr="00907381">
        <w:rPr>
          <w:b/>
          <w:i/>
          <w:vertAlign w:val="subscript"/>
        </w:rPr>
        <w:t>2</w:t>
      </w:r>
      <w:r w:rsidRPr="00490AC9">
        <w:t xml:space="preserve">, </w:t>
      </w:r>
      <w:r>
        <w:t xml:space="preserve">то при </w:t>
      </w:r>
      <w:r w:rsidRPr="00907381">
        <w:rPr>
          <w:b/>
          <w:i/>
          <w:lang w:val="en-US"/>
        </w:rPr>
        <w:t>t</w:t>
      </w:r>
      <w:r w:rsidRPr="00907381">
        <w:rPr>
          <w:b/>
          <w:i/>
          <w:vertAlign w:val="subscript"/>
        </w:rPr>
        <w:t>2</w:t>
      </w:r>
      <w:r w:rsidR="00907381">
        <w:rPr>
          <w:b/>
          <w:i/>
          <w:vertAlign w:val="subscript"/>
        </w:rPr>
        <w:t> </w:t>
      </w:r>
      <w:r w:rsidRPr="00907381">
        <w:rPr>
          <w:rFonts w:cs="Times New Roman"/>
          <w:b/>
          <w:i/>
        </w:rPr>
        <w:t>≤</w:t>
      </w:r>
      <w:r w:rsidR="00907381">
        <w:rPr>
          <w:rFonts w:cs="Times New Roman"/>
          <w:b/>
          <w:i/>
        </w:rPr>
        <w:t> </w:t>
      </w:r>
      <w:r w:rsidR="00614BEB" w:rsidRPr="00907381">
        <w:rPr>
          <w:b/>
          <w:i/>
          <w:lang w:val="en-US"/>
        </w:rPr>
        <w:t>t</w:t>
      </w:r>
      <w:r w:rsidR="00614BEB" w:rsidRPr="00907381">
        <w:rPr>
          <w:b/>
          <w:i/>
          <w:vertAlign w:val="subscript"/>
        </w:rPr>
        <w:t>1</w:t>
      </w:r>
      <w:r w:rsidR="00614BEB" w:rsidRPr="00614BEB">
        <w:t xml:space="preserve">, </w:t>
      </w:r>
      <w:r w:rsidR="00614BEB">
        <w:t>очевидно, нарушается локальная каузальность (поступает событие «из прошлого»).</w:t>
      </w:r>
      <w:r w:rsidR="003A2164" w:rsidRPr="003A2164">
        <w:t xml:space="preserve"> </w:t>
      </w:r>
      <w:r w:rsidR="003A2164">
        <w:t xml:space="preserve">На </w:t>
      </w:r>
      <w:r w:rsidR="003A2164">
        <w:fldChar w:fldCharType="begin"/>
      </w:r>
      <w:r w:rsidR="003A2164">
        <w:instrText xml:space="preserve"> REF  _Ref359058826 \* Lower \h </w:instrText>
      </w:r>
      <w:r w:rsidR="003A2164">
        <w:fldChar w:fldCharType="separate"/>
      </w:r>
      <w:r w:rsidR="003A2164">
        <w:t xml:space="preserve">рис. </w:t>
      </w:r>
      <w:r w:rsidR="003A2164">
        <w:rPr>
          <w:noProof/>
        </w:rPr>
        <w:t>4</w:t>
      </w:r>
      <w:r w:rsidR="003A2164">
        <w:fldChar w:fldCharType="end"/>
      </w:r>
      <w:r w:rsidR="003A2164">
        <w:t xml:space="preserve"> приведён пример: текущее время логического процесса </w:t>
      </w:r>
      <w:r w:rsidR="003A2164" w:rsidRPr="00907381">
        <w:rPr>
          <w:b/>
          <w:i/>
          <w:lang w:val="en-US"/>
        </w:rPr>
        <w:t>t</w:t>
      </w:r>
      <w:r w:rsidR="003A2164" w:rsidRPr="00907381">
        <w:rPr>
          <w:b/>
          <w:i/>
        </w:rPr>
        <w:t>=7</w:t>
      </w:r>
      <w:r w:rsidR="003A2164" w:rsidRPr="003A2164">
        <w:t xml:space="preserve">, </w:t>
      </w:r>
      <w:r w:rsidR="003A2164">
        <w:t xml:space="preserve">а на входной буфер поступает сообщение с меткой </w:t>
      </w:r>
      <w:r w:rsidR="003A2164" w:rsidRPr="00907381">
        <w:rPr>
          <w:b/>
          <w:i/>
          <w:lang w:val="en-US"/>
        </w:rPr>
        <w:t>t</w:t>
      </w:r>
      <w:r w:rsidR="003A2164" w:rsidRPr="00907381">
        <w:rPr>
          <w:b/>
          <w:i/>
        </w:rPr>
        <w:t>=4</w:t>
      </w:r>
      <w:r w:rsidR="003A2164" w:rsidRPr="003A2164">
        <w:t>.</w:t>
      </w:r>
    </w:p>
    <w:p w:rsidR="00D918EB" w:rsidRDefault="00907381" w:rsidP="005A0231">
      <w:pPr>
        <w:pStyle w:val="TrixMain"/>
      </w:pPr>
      <w:r>
        <w:t>К счастью, современной науке известно</w:t>
      </w:r>
      <w:r w:rsidR="00614BEB">
        <w:t xml:space="preserve"> 2 обширных класса алгоритмов синхронизации: консервативные и оптимистические.</w:t>
      </w:r>
    </w:p>
    <w:p w:rsidR="00ED7654" w:rsidRDefault="00ED7654" w:rsidP="00D3692D">
      <w:pPr>
        <w:pStyle w:val="TrixHeader2"/>
      </w:pPr>
      <w:bookmarkStart w:id="13" w:name="_Toc359785832"/>
      <w:r>
        <w:t>Консервативные алгоритмы синхронизации</w:t>
      </w:r>
      <w:bookmarkEnd w:id="13"/>
    </w:p>
    <w:p w:rsidR="00D3692D" w:rsidRDefault="00C606EF" w:rsidP="005A0231">
      <w:pPr>
        <w:pStyle w:val="TrixMain"/>
      </w:pPr>
      <w:r>
        <w:t>Консервативные алгоритмы появились исторически раньше</w:t>
      </w:r>
      <w:r w:rsidR="00E3417B">
        <w:t>, чем</w:t>
      </w:r>
      <w:r>
        <w:t xml:space="preserve"> оптимистически</w:t>
      </w:r>
      <w:r w:rsidR="00E3417B">
        <w:t>е</w:t>
      </w:r>
      <w:r>
        <w:t xml:space="preserve">. Впервые подобный алгоритм был описан </w:t>
      </w:r>
      <w:r w:rsidR="00C80652">
        <w:t xml:space="preserve">специалистами </w:t>
      </w:r>
      <w:r w:rsidR="00C80652">
        <w:rPr>
          <w:lang w:val="en-US"/>
        </w:rPr>
        <w:t>Chandy</w:t>
      </w:r>
      <w:r w:rsidR="00F85FC1">
        <w:t xml:space="preserve">, </w:t>
      </w:r>
      <w:r w:rsidR="00C80652">
        <w:rPr>
          <w:lang w:val="en-US"/>
        </w:rPr>
        <w:t>Misra</w:t>
      </w:r>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w:t>
      </w:r>
      <w:r w:rsidR="00E3417B">
        <w:t>его соседи</w:t>
      </w:r>
      <w:r>
        <w:t xml:space="preserve">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4F00B7" w:rsidP="00072C92">
      <w:pPr>
        <w:pStyle w:val="TrixPicture"/>
      </w:pPr>
      <w:r>
        <w:lastRenderedPageBreak/>
        <w:drawing>
          <wp:inline distT="0" distB="0" distL="0" distR="0">
            <wp:extent cx="4610100" cy="2880334"/>
            <wp:effectExtent l="57150" t="57150" r="57150" b="5397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0100" cy="288033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fldSimple w:instr=" SEQ Рис. \* ARABIC ">
        <w:r w:rsidR="00461773">
          <w:rPr>
            <w:noProof/>
          </w:rPr>
          <w:t>5</w:t>
        </w:r>
      </w:fldSimple>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proofErr w:type="spellStart"/>
      <w:r w:rsidRPr="00E3417B">
        <w:rPr>
          <w:b/>
          <w:i/>
          <w:lang w:val="en-US"/>
        </w:rPr>
        <w:t>LP</w:t>
      </w:r>
      <w:r w:rsidR="00E3417B">
        <w:rPr>
          <w:b/>
          <w:i/>
          <w:vertAlign w:val="subscript"/>
          <w:lang w:val="en-US"/>
        </w:rPr>
        <w:t>n</w:t>
      </w:r>
      <w:proofErr w:type="spellEnd"/>
      <w:r>
        <w:t xml:space="preserve"> пришлёт событие с меткой </w:t>
      </w:r>
      <w:r w:rsidRPr="00072C92">
        <w:rPr>
          <w:b/>
          <w:i/>
          <w:lang w:val="en-US"/>
        </w:rPr>
        <w:t>t</w:t>
      </w:r>
      <w:r w:rsidRPr="00072C92">
        <w:rPr>
          <w:b/>
          <w:i/>
        </w:rPr>
        <w:t>=4</w:t>
      </w:r>
      <w:r w:rsidR="00E3417B" w:rsidRPr="00E3417B">
        <w:t xml:space="preserve"> </w:t>
      </w:r>
      <w:r w:rsidR="00E3417B">
        <w:t>или меньше</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00E3417B"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sidR="00E3417B">
        <w:rPr>
          <w:rFonts w:cs="Times New Roman"/>
        </w:rPr>
        <w:t>́</w:t>
      </w:r>
      <w:r>
        <w:t>х</w:t>
      </w:r>
      <w:proofErr w:type="spellEnd"/>
      <w:r>
        <w:t xml:space="preserve"> меток </w:t>
      </w:r>
      <w:r w:rsidR="00E3417B">
        <w:t xml:space="preserve">среди событий локального календаря и всех </w:t>
      </w:r>
      <w:r>
        <w:t>вход</w:t>
      </w:r>
      <w:r w:rsidR="00867405">
        <w:t>ящих</w:t>
      </w:r>
      <w:r>
        <w:t xml:space="preserve"> очеред</w:t>
      </w:r>
      <w:r w:rsidR="00E3417B">
        <w:t>ей</w:t>
      </w:r>
      <w:r>
        <w:t xml:space="preserve">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возможность взаимных блокировок (</w:t>
      </w:r>
      <w:r w:rsidRPr="007E6836">
        <w:rPr>
          <w:i/>
          <w:lang w:val="en-US"/>
        </w:rPr>
        <w:t>deadlocks</w:t>
      </w:r>
      <w:r>
        <w:t>)</w:t>
      </w:r>
      <w:r w:rsidRPr="00E31CD1">
        <w:t xml:space="preserve">. </w:t>
      </w:r>
      <w:r>
        <w:t xml:space="preserve">В связи с этим, консервативный алгоритм без разрешения данного конфликта вообще не может считаться алгоритмом (в силу определения </w:t>
      </w:r>
      <w:r w:rsidR="00E3417B">
        <w:t>алгоритма</w:t>
      </w:r>
      <w:r>
        <w:t>).</w:t>
      </w:r>
    </w:p>
    <w:p w:rsidR="00E31CD1" w:rsidRPr="00D1722D"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r w:rsidR="00D1722D" w:rsidRPr="00D1722D">
        <w:t xml:space="preserve"> </w:t>
      </w:r>
      <w:r w:rsidR="00D1722D">
        <w:t xml:space="preserve">Процесс </w:t>
      </w:r>
      <w:r w:rsidR="00D1722D" w:rsidRPr="00E3417B">
        <w:rPr>
          <w:b/>
          <w:i/>
          <w:lang w:val="en-US"/>
        </w:rPr>
        <w:t>LP</w:t>
      </w:r>
      <w:r w:rsidR="00D1722D" w:rsidRPr="00E3417B">
        <w:rPr>
          <w:b/>
          <w:i/>
          <w:vertAlign w:val="subscript"/>
        </w:rPr>
        <w:t>1</w:t>
      </w:r>
      <w:r w:rsidR="00D1722D" w:rsidRPr="00D1722D">
        <w:t xml:space="preserve"> </w:t>
      </w:r>
      <w:r w:rsidR="00D1722D">
        <w:t xml:space="preserve">ждёт сообщения от процесса </w:t>
      </w:r>
      <w:r w:rsidR="00D1722D" w:rsidRPr="00E3417B">
        <w:rPr>
          <w:b/>
          <w:i/>
          <w:lang w:val="en-US"/>
        </w:rPr>
        <w:t>LP</w:t>
      </w:r>
      <w:r w:rsidR="00D1722D" w:rsidRPr="00E3417B">
        <w:rPr>
          <w:b/>
          <w:i/>
          <w:vertAlign w:val="subscript"/>
        </w:rPr>
        <w:t>2</w:t>
      </w:r>
      <w:r w:rsidR="00D1722D">
        <w:t xml:space="preserve">, поскольку опасается, что его </w:t>
      </w:r>
      <w:proofErr w:type="spellStart"/>
      <w:r w:rsidR="00D1722D">
        <w:t>временн</w:t>
      </w:r>
      <w:r w:rsidR="00D1722D">
        <w:rPr>
          <w:rFonts w:cs="Times New Roman"/>
        </w:rPr>
        <w:t>á</w:t>
      </w:r>
      <w:r w:rsidR="00D1722D">
        <w:t>я</w:t>
      </w:r>
      <w:proofErr w:type="spellEnd"/>
      <w:r w:rsidR="00D1722D">
        <w:t xml:space="preserve"> метка может оказаться меньше локального времени. Аналогично </w:t>
      </w:r>
      <w:r w:rsidR="00D1722D" w:rsidRPr="00E3417B">
        <w:rPr>
          <w:b/>
          <w:i/>
          <w:lang w:val="en-US"/>
        </w:rPr>
        <w:t>LP</w:t>
      </w:r>
      <w:r w:rsidR="00D1722D" w:rsidRPr="00E3417B">
        <w:rPr>
          <w:b/>
          <w:i/>
          <w:vertAlign w:val="subscript"/>
        </w:rPr>
        <w:t>2</w:t>
      </w:r>
      <w:r w:rsidR="00D1722D" w:rsidRPr="00D1722D">
        <w:t xml:space="preserve"> </w:t>
      </w:r>
      <w:r w:rsidR="00D1722D">
        <w:t xml:space="preserve">ждёт </w:t>
      </w:r>
      <w:r w:rsidR="00D1722D" w:rsidRPr="00E3417B">
        <w:rPr>
          <w:b/>
          <w:i/>
          <w:lang w:val="en-US"/>
        </w:rPr>
        <w:t>LP</w:t>
      </w:r>
      <w:r w:rsidR="00D1722D" w:rsidRPr="00E3417B">
        <w:rPr>
          <w:b/>
          <w:i/>
          <w:vertAlign w:val="subscript"/>
        </w:rPr>
        <w:t>3</w:t>
      </w:r>
      <w:r w:rsidR="00D1722D" w:rsidRPr="00D1722D">
        <w:t xml:space="preserve">, </w:t>
      </w:r>
      <w:r w:rsidR="00D1722D">
        <w:t xml:space="preserve">а тот, в свою очередь, ждёт </w:t>
      </w:r>
      <w:r w:rsidR="00D1722D" w:rsidRPr="00E3417B">
        <w:rPr>
          <w:b/>
          <w:i/>
          <w:lang w:val="en-US"/>
        </w:rPr>
        <w:t>LP</w:t>
      </w:r>
      <w:r w:rsidR="00D1722D" w:rsidRPr="00E3417B">
        <w:rPr>
          <w:b/>
          <w:i/>
          <w:vertAlign w:val="subscript"/>
        </w:rPr>
        <w:t>1</w:t>
      </w:r>
      <w:r w:rsidR="00D1722D" w:rsidRPr="00D1722D">
        <w:t xml:space="preserve">. </w:t>
      </w:r>
    </w:p>
    <w:p w:rsidR="007E6836" w:rsidRDefault="00D1722D" w:rsidP="007E6836">
      <w:pPr>
        <w:pStyle w:val="TrixPicture"/>
      </w:pPr>
      <w:r>
        <w:lastRenderedPageBreak/>
        <w:drawing>
          <wp:inline distT="0" distB="0" distL="0" distR="0">
            <wp:extent cx="4086225" cy="2245001"/>
            <wp:effectExtent l="57150" t="57150" r="47625" b="60325"/>
            <wp:docPr id="7168" name="Рисунок 7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2245001"/>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fldSimple w:instr=" SEQ Рис. \* ARABIC ">
        <w:r w:rsidR="00461773">
          <w:rPr>
            <w:noProof/>
          </w:rPr>
          <w:t>6</w:t>
        </w:r>
      </w:fldSimple>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rsidR="00E3417B">
        <w:t xml:space="preserve"> </w:t>
      </w:r>
      <w:r w:rsidR="00E3417B" w:rsidRPr="00E3417B">
        <w:rPr>
          <w:i/>
          <w:lang w:val="en-US"/>
        </w:rPr>
        <w:t>Null</w:t>
      </w:r>
      <w:r w:rsidR="00E3417B" w:rsidRPr="00E3417B">
        <w:rPr>
          <w:i/>
        </w:rPr>
        <w:t xml:space="preserve"> </w:t>
      </w:r>
      <w:r w:rsidR="00E3417B" w:rsidRPr="00E3417B">
        <w:rPr>
          <w:i/>
          <w:lang w:val="en-US"/>
        </w:rPr>
        <w:t>Messages</w:t>
      </w:r>
      <w:r w:rsidR="00E3417B" w:rsidRPr="00E3417B">
        <w:rPr>
          <w:i/>
        </w:rPr>
        <w:t xml:space="preserve"> </w:t>
      </w:r>
      <w:r w:rsidR="00E3417B" w:rsidRPr="00E3417B">
        <w:rPr>
          <w:i/>
          <w:lang w:val="en-US"/>
        </w:rPr>
        <w:t>Algorithm</w:t>
      </w:r>
      <w:r w:rsidR="00E3417B">
        <w:t xml:space="preserve"> </w:t>
      </w:r>
      <w:r w:rsidR="00E3417B" w:rsidRPr="00E3417B">
        <w:t>(</w:t>
      </w:r>
      <w:r w:rsidRPr="00E3417B">
        <w:rPr>
          <w:i/>
        </w:rPr>
        <w:t>алгоритм с нулевыми сообщениями</w:t>
      </w:r>
      <w:r w:rsidR="00E3417B" w:rsidRPr="00E3417B">
        <w:t>)</w:t>
      </w:r>
      <w:r>
        <w:t xml:space="preserve">.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E3417B">
        <w:rPr>
          <w:i/>
        </w:rPr>
        <w:t>нулев</w:t>
      </w:r>
      <w:r w:rsidR="00E3417B" w:rsidRPr="00E3417B">
        <w:rPr>
          <w:i/>
        </w:rPr>
        <w:t>ое</w:t>
      </w:r>
      <w:r w:rsidRPr="00E3417B">
        <w:rPr>
          <w:i/>
        </w:rPr>
        <w:t xml:space="preserve"> сообщени</w:t>
      </w:r>
      <w:r w:rsidR="00E3417B" w:rsidRPr="00E3417B">
        <w:rPr>
          <w:i/>
        </w:rPr>
        <w:t>е</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w:t>
      </w:r>
      <w:r w:rsidR="00E3417B">
        <w:t xml:space="preserve">в будущем </w:t>
      </w:r>
      <w:r w:rsidR="008D6E21">
        <w:t xml:space="preserve">процесс гарантированно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rsidR="00E3417B">
        <w:t>й</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w:t>
      </w:r>
      <w:r w:rsidR="00E3417B">
        <w:t>с</w:t>
      </w:r>
      <w:r w:rsidR="004106F2">
        <w:t>ли таковое имеется)</w:t>
      </w:r>
      <w:r w:rsidR="00CB7A1C">
        <w:t xml:space="preserve"> и вновь высылает всем соседям нулевые сообщения.</w:t>
      </w:r>
    </w:p>
    <w:p w:rsidR="008D6E21" w:rsidRPr="003515A1" w:rsidRDefault="001776C0" w:rsidP="005A0231">
      <w:pPr>
        <w:pStyle w:val="TrixMain"/>
      </w:pPr>
      <w:r>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r w:rsidR="003515A1" w:rsidRPr="003515A1">
        <w:t xml:space="preserve"> </w:t>
      </w:r>
      <w:r w:rsidR="003515A1">
        <w:t xml:space="preserve">Логический процесс </w:t>
      </w:r>
      <w:proofErr w:type="spellStart"/>
      <w:r w:rsidR="003515A1" w:rsidRPr="00E3417B">
        <w:rPr>
          <w:b/>
          <w:i/>
          <w:lang w:val="en-US"/>
        </w:rPr>
        <w:t>LP</w:t>
      </w:r>
      <w:r w:rsidR="003515A1" w:rsidRPr="00E3417B">
        <w:rPr>
          <w:b/>
          <w:i/>
          <w:vertAlign w:val="subscript"/>
          <w:lang w:val="en-US"/>
        </w:rPr>
        <w:t>n</w:t>
      </w:r>
      <w:proofErr w:type="spellEnd"/>
      <w:r w:rsidR="003515A1" w:rsidRPr="003515A1">
        <w:t xml:space="preserve"> </w:t>
      </w:r>
      <w:r w:rsidR="003515A1">
        <w:t xml:space="preserve">высылает нулевое сообщение с </w:t>
      </w:r>
      <w:proofErr w:type="spellStart"/>
      <w:r w:rsidR="003515A1">
        <w:t>временн</w:t>
      </w:r>
      <w:r w:rsidR="003515A1">
        <w:rPr>
          <w:rFonts w:cs="Times New Roman"/>
        </w:rPr>
        <w:t>ó</w:t>
      </w:r>
      <w:r w:rsidR="003515A1">
        <w:t>й</w:t>
      </w:r>
      <w:proofErr w:type="spellEnd"/>
      <w:r w:rsidR="003515A1">
        <w:t xml:space="preserve"> меткой </w:t>
      </w:r>
      <w:r w:rsidR="003515A1" w:rsidRPr="00E3417B">
        <w:rPr>
          <w:b/>
          <w:i/>
          <w:lang w:val="en-US"/>
        </w:rPr>
        <w:t>t</w:t>
      </w:r>
      <w:r w:rsidR="003515A1" w:rsidRPr="00E3417B">
        <w:rPr>
          <w:b/>
          <w:i/>
        </w:rPr>
        <w:t>=7</w:t>
      </w:r>
      <w:r w:rsidR="003515A1" w:rsidRPr="003515A1">
        <w:t xml:space="preserve">, </w:t>
      </w:r>
      <w:r w:rsidR="003515A1">
        <w:t xml:space="preserve">тем самым гарантируя, что в </w:t>
      </w:r>
      <w:r w:rsidR="003515A1">
        <w:lastRenderedPageBreak/>
        <w:t xml:space="preserve">будущем он вышлет сообщение с меткой </w:t>
      </w:r>
      <w:r w:rsidR="003515A1" w:rsidRPr="00E3417B">
        <w:rPr>
          <w:b/>
          <w:i/>
          <w:lang w:val="en-US"/>
        </w:rPr>
        <w:t>t </w:t>
      </w:r>
      <w:r w:rsidR="003515A1" w:rsidRPr="00E3417B">
        <w:rPr>
          <w:rFonts w:cs="Times New Roman"/>
          <w:b/>
          <w:i/>
        </w:rPr>
        <w:t>≥</w:t>
      </w:r>
      <w:r w:rsidR="003515A1" w:rsidRPr="00E3417B">
        <w:rPr>
          <w:rFonts w:cs="Times New Roman"/>
          <w:b/>
          <w:i/>
          <w:lang w:val="en-US"/>
        </w:rPr>
        <w:t> </w:t>
      </w:r>
      <w:r w:rsidR="003515A1" w:rsidRPr="00E3417B">
        <w:rPr>
          <w:b/>
          <w:i/>
        </w:rPr>
        <w:t>7</w:t>
      </w:r>
      <w:r w:rsidR="003515A1" w:rsidRPr="003515A1">
        <w:t>.</w:t>
      </w:r>
      <w:r w:rsidR="003515A1">
        <w:t xml:space="preserve"> В результате процесс </w:t>
      </w:r>
      <w:r w:rsidR="003515A1" w:rsidRPr="00E3417B">
        <w:rPr>
          <w:b/>
          <w:i/>
          <w:lang w:val="en-US"/>
        </w:rPr>
        <w:t>LP</w:t>
      </w:r>
      <w:r w:rsidR="003515A1" w:rsidRPr="00E3417B">
        <w:rPr>
          <w:b/>
          <w:i/>
          <w:vertAlign w:val="subscript"/>
        </w:rPr>
        <w:t>1</w:t>
      </w:r>
      <w:r w:rsidR="003515A1" w:rsidRPr="003515A1">
        <w:t xml:space="preserve"> </w:t>
      </w:r>
      <w:r w:rsidR="003515A1">
        <w:t xml:space="preserve">получает возможность безопасно обработать локальное событие с </w:t>
      </w:r>
      <w:r w:rsidR="003515A1" w:rsidRPr="00E3417B">
        <w:rPr>
          <w:b/>
          <w:i/>
          <w:lang w:val="en-US"/>
        </w:rPr>
        <w:t>t</w:t>
      </w:r>
      <w:r w:rsidR="003515A1" w:rsidRPr="00E3417B">
        <w:rPr>
          <w:b/>
          <w:i/>
        </w:rPr>
        <w:t>=5</w:t>
      </w:r>
      <w:r w:rsidR="003515A1" w:rsidRPr="003515A1">
        <w:t>.</w:t>
      </w:r>
    </w:p>
    <w:p w:rsidR="00C80652" w:rsidRDefault="003515A1" w:rsidP="00F94A2A">
      <w:pPr>
        <w:pStyle w:val="TrixPicture"/>
      </w:pPr>
      <w:r>
        <w:drawing>
          <wp:inline distT="0" distB="0" distL="0" distR="0">
            <wp:extent cx="4876800" cy="3046965"/>
            <wp:effectExtent l="57150" t="57150" r="57150" b="58420"/>
            <wp:docPr id="7169" name="Рисунок 7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6800" cy="3046965"/>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fldSimple w:instr=" SEQ Рис. \* ARABIC ">
        <w:r w:rsidR="00461773">
          <w:rPr>
            <w:noProof/>
          </w:rPr>
          <w:t>7</w:t>
        </w:r>
      </w:fldSimple>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rsidRPr="00E3417B">
        <w:rPr>
          <w:i/>
        </w:rPr>
        <w:t>забегание</w:t>
      </w:r>
      <w:proofErr w:type="spellEnd"/>
      <w:r w:rsidR="00CB7A1C" w:rsidRPr="00E3417B">
        <w:rPr>
          <w:i/>
        </w:rPr>
        <w:t xml:space="preserve"> вперёд</w:t>
      </w:r>
      <w:r w:rsidR="00CB7A1C">
        <w:t xml:space="preserve">»)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sidRPr="00E3417B">
        <w:rPr>
          <w:b/>
          <w:i/>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 xml:space="preserve">Возможные пути оптимизации консервативных алгоритмов будут сформулированы </w:t>
      </w:r>
      <w:r w:rsidR="00E3417B">
        <w:t xml:space="preserve">позже </w:t>
      </w:r>
      <w:r>
        <w:t>в главе 3.</w:t>
      </w:r>
    </w:p>
    <w:p w:rsidR="00ED7654" w:rsidRDefault="00ED7654" w:rsidP="00D3692D">
      <w:pPr>
        <w:pStyle w:val="TrixHeader2"/>
      </w:pPr>
      <w:bookmarkStart w:id="17" w:name="_Toc359785833"/>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w:t>
      </w:r>
      <w:r w:rsidR="00E3417B">
        <w:t xml:space="preserve"> Первый алгоритм под названием </w:t>
      </w:r>
      <w:r w:rsidRPr="00E3417B">
        <w:rPr>
          <w:i/>
          <w:lang w:val="en-US"/>
        </w:rPr>
        <w:t>Time</w:t>
      </w:r>
      <w:r w:rsidRPr="00E3417B">
        <w:rPr>
          <w:i/>
        </w:rPr>
        <w:t xml:space="preserve"> </w:t>
      </w:r>
      <w:r w:rsidRPr="00E3417B">
        <w:rPr>
          <w:i/>
          <w:lang w:val="en-US"/>
        </w:rPr>
        <w:t>Warp</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xml:space="preserve">,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w:t>
      </w:r>
      <w:r w:rsidR="00E3417B">
        <w:t xml:space="preserve">непротиворечивое </w:t>
      </w:r>
      <w:r>
        <w:t>состояние.</w:t>
      </w:r>
    </w:p>
    <w:p w:rsidR="005A0E35" w:rsidRPr="00EB4D6D" w:rsidRDefault="005A0E35" w:rsidP="005A0E35">
      <w:pPr>
        <w:pStyle w:val="TrixMain"/>
      </w:pPr>
      <w:r>
        <w:lastRenderedPageBreak/>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710B8B"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tab/>
      </w:r>
      <w:r>
        <w:t xml:space="preserve">где </w:t>
      </w:r>
      <w:r>
        <w:tab/>
      </w:r>
      <w:r w:rsidRPr="00E3417B">
        <w:rPr>
          <w:b/>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E3417B">
        <w:rPr>
          <w:b/>
          <w:i/>
          <w:lang w:val="en-US"/>
        </w:rPr>
        <w:t>t</w:t>
      </w:r>
      <w:r w:rsidRPr="00E3417B">
        <w:rPr>
          <w:b/>
          <w:i/>
        </w:rPr>
        <w:t>(</w:t>
      </w:r>
      <w:proofErr w:type="gramEnd"/>
      <w:r w:rsidRPr="00E3417B">
        <w:rPr>
          <w:b/>
          <w:i/>
          <w:lang w:val="en-US"/>
        </w:rPr>
        <w:t>x</w:t>
      </w:r>
      <w:r w:rsidRPr="00E3417B">
        <w:rPr>
          <w:b/>
          <w:i/>
        </w:rPr>
        <w:t>)</w:t>
      </w:r>
      <w:r w:rsidRPr="00E3417B">
        <w:rPr>
          <w:b/>
        </w:rPr>
        <w:t xml:space="preserve"> </w:t>
      </w:r>
      <w:r w:rsidRPr="005A0E35">
        <w:t xml:space="preserve">– </w:t>
      </w:r>
      <w:proofErr w:type="spellStart"/>
      <w:r>
        <w:t>временн</w:t>
      </w:r>
      <w:r>
        <w:rPr>
          <w:rFonts w:cs="Times New Roman"/>
        </w:rPr>
        <w:t>á</w:t>
      </w:r>
      <w:r>
        <w:t>я</w:t>
      </w:r>
      <w:proofErr w:type="spellEnd"/>
      <w:r>
        <w:t xml:space="preserve"> метка состояния </w:t>
      </w:r>
      <w:r w:rsidRPr="00E3417B">
        <w:rPr>
          <w:b/>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Pr="003A2EE2"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r w:rsidR="002B64FF" w:rsidRPr="002B64FF">
        <w:t xml:space="preserve"> </w:t>
      </w:r>
      <w:r w:rsidR="002B64FF">
        <w:t xml:space="preserve">В качестве </w:t>
      </w:r>
      <w:r w:rsidR="002B64FF" w:rsidRPr="002B64FF">
        <w:rPr>
          <w:i/>
          <w:lang w:val="en-US"/>
        </w:rPr>
        <w:t>Straggler</w:t>
      </w:r>
      <w:r w:rsidR="002B64FF" w:rsidRPr="002B64FF">
        <w:t>-</w:t>
      </w:r>
      <w:r w:rsidR="002B64FF">
        <w:t xml:space="preserve">сообщения выступает сообщение </w:t>
      </w:r>
      <w:r w:rsidR="002B64FF" w:rsidRPr="00E3417B">
        <w:rPr>
          <w:b/>
          <w:i/>
          <w:lang w:val="en-US"/>
        </w:rPr>
        <w:t>C</w:t>
      </w:r>
      <w:r w:rsidR="00E522B3" w:rsidRPr="00E522B3">
        <w:t xml:space="preserve"> </w:t>
      </w:r>
      <w:r w:rsidR="00E522B3">
        <w:t xml:space="preserve">с меткой </w:t>
      </w:r>
      <w:r w:rsidR="00E522B3" w:rsidRPr="00E3417B">
        <w:rPr>
          <w:b/>
          <w:i/>
          <w:lang w:val="en-US"/>
        </w:rPr>
        <w:t>t</w:t>
      </w:r>
      <w:r w:rsidR="00E522B3" w:rsidRPr="00E3417B">
        <w:rPr>
          <w:b/>
          <w:i/>
        </w:rPr>
        <w:t>=4</w:t>
      </w:r>
      <w:r w:rsidR="002B64FF" w:rsidRPr="002B64FF">
        <w:t xml:space="preserve">. </w:t>
      </w:r>
      <w:r w:rsidR="002B64FF">
        <w:t>Оптимистический алгоритм вынимает состояния процесса из стека состояний до тех пор, пока не вернёт логический проце</w:t>
      </w:r>
      <w:proofErr w:type="gramStart"/>
      <w:r w:rsidR="002B64FF">
        <w:t>сс к пр</w:t>
      </w:r>
      <w:proofErr w:type="gramEnd"/>
      <w:r w:rsidR="002B64FF">
        <w:t xml:space="preserve">едыдущему согласованному состоянию (т.е. </w:t>
      </w:r>
      <w:r w:rsidR="002B64FF" w:rsidRPr="00E3417B">
        <w:rPr>
          <w:b/>
          <w:i/>
          <w:lang w:val="en-US"/>
        </w:rPr>
        <w:t>t</w:t>
      </w:r>
      <w:r w:rsidR="002B64FF" w:rsidRPr="00E3417B">
        <w:rPr>
          <w:b/>
          <w:i/>
        </w:rPr>
        <w:t>=3</w:t>
      </w:r>
      <w:r w:rsidR="002B64FF">
        <w:t>)</w:t>
      </w:r>
      <w:r w:rsidR="002B64FF" w:rsidRPr="003A2EE2">
        <w:t>.</w:t>
      </w:r>
      <w:r w:rsidR="003A2EE2" w:rsidRPr="003A2EE2">
        <w:t xml:space="preserve"> </w:t>
      </w:r>
      <w:r w:rsidR="003A2EE2">
        <w:t xml:space="preserve">Только после этого можно приступать к обработке события </w:t>
      </w:r>
      <w:r w:rsidR="003A2EE2" w:rsidRPr="00E3417B">
        <w:rPr>
          <w:b/>
          <w:i/>
        </w:rPr>
        <w:t>С</w:t>
      </w:r>
      <w:r w:rsidR="003A2EE2">
        <w:t>.</w:t>
      </w:r>
    </w:p>
    <w:p w:rsidR="00F94A2A" w:rsidRDefault="002B64FF" w:rsidP="00F94A2A">
      <w:pPr>
        <w:pStyle w:val="TrixPicture"/>
      </w:pPr>
      <w:r>
        <w:drawing>
          <wp:inline distT="0" distB="0" distL="0" distR="0">
            <wp:extent cx="5972175" cy="2331321"/>
            <wp:effectExtent l="57150" t="57150" r="47625" b="50165"/>
            <wp:docPr id="7170" name="Рисунок 7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3218" cy="2331728"/>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fldSimple w:instr=" SEQ Рис. \* ARABIC ">
        <w:r w:rsidR="00461773">
          <w:rPr>
            <w:noProof/>
          </w:rPr>
          <w:t>8</w:t>
        </w:r>
      </w:fldSimple>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 xml:space="preserve">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w:t>
      </w:r>
      <w:r w:rsidR="003E6AE8">
        <w:t xml:space="preserve">их </w:t>
      </w:r>
      <w:r>
        <w:t>отправления).</w:t>
      </w:r>
    </w:p>
    <w:p w:rsidR="005A0E35" w:rsidRPr="005A0E35" w:rsidRDefault="005A0E35" w:rsidP="005A0E35">
      <w:pPr>
        <w:pStyle w:val="TrixHeader3"/>
      </w:pPr>
      <w:r>
        <w:lastRenderedPageBreak/>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t xml:space="preserve">требуются наличие специальных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w:t>
      </w:r>
      <w:r w:rsidR="003E6AE8">
        <w:t xml:space="preserve">или невозможно (так называемые </w:t>
      </w:r>
      <w:r w:rsidR="003E6AE8" w:rsidRPr="003E6AE8">
        <w:rPr>
          <w:i/>
        </w:rPr>
        <w:t>односторонние</w:t>
      </w:r>
      <w:r>
        <w:t xml:space="preserve">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0C2FFA" w:rsidP="00F94A2A">
      <w:pPr>
        <w:pStyle w:val="TrixPicture"/>
      </w:pPr>
      <w:r>
        <w:drawing>
          <wp:inline distT="0" distB="0" distL="0" distR="0">
            <wp:extent cx="4867275" cy="2915381"/>
            <wp:effectExtent l="57150" t="57150" r="47625" b="56515"/>
            <wp:docPr id="7171" name="Рисунок 7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74297" cy="2919587"/>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fldSimple w:instr=" SEQ Рис. \* ARABIC ">
        <w:r w:rsidR="00461773">
          <w:rPr>
            <w:noProof/>
          </w:rPr>
          <w:t>9</w:t>
        </w:r>
      </w:fldSimple>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w:t>
      </w:r>
      <w:r w:rsidR="003E6AE8">
        <w:rPr>
          <w:b/>
          <w:i/>
        </w:rPr>
        <w:t>5</w:t>
      </w:r>
      <w:r>
        <w:t xml:space="preserve"> </w:t>
      </w:r>
      <w:r w:rsidR="003E6AE8">
        <w:t xml:space="preserve">(событие </w:t>
      </w:r>
      <w:r w:rsidR="003E6AE8" w:rsidRPr="003E6AE8">
        <w:rPr>
          <w:b/>
          <w:i/>
          <w:lang w:val="en-US"/>
        </w:rPr>
        <w:t>D</w:t>
      </w:r>
      <w:r w:rsidR="003E6AE8">
        <w:t xml:space="preserve">) </w:t>
      </w:r>
      <w:r>
        <w:t xml:space="preserve">и обработал событие с </w:t>
      </w:r>
      <w:r w:rsidRPr="00F94A2A">
        <w:rPr>
          <w:b/>
          <w:i/>
          <w:lang w:val="en-US"/>
        </w:rPr>
        <w:t>t</w:t>
      </w:r>
      <w:r w:rsidRPr="00F94A2A">
        <w:rPr>
          <w:b/>
          <w:i/>
        </w:rPr>
        <w:t>=</w:t>
      </w:r>
      <w:r w:rsidR="003E6AE8" w:rsidRPr="003E6AE8">
        <w:rPr>
          <w:b/>
          <w:i/>
        </w:rPr>
        <w:t>6</w:t>
      </w:r>
      <w:r w:rsidR="003E6AE8" w:rsidRPr="003E6AE8">
        <w:t xml:space="preserve"> (</w:t>
      </w:r>
      <w:r w:rsidR="003E6AE8">
        <w:t xml:space="preserve">событие </w:t>
      </w:r>
      <w:r w:rsidR="003E6AE8" w:rsidRPr="003E6AE8">
        <w:rPr>
          <w:b/>
          <w:i/>
          <w:lang w:val="en-US"/>
        </w:rPr>
        <w:t>E</w:t>
      </w:r>
      <w:r w:rsidR="003E6AE8" w:rsidRPr="003E6AE8">
        <w:t>)</w:t>
      </w:r>
      <w:r w:rsidRPr="00E9450A">
        <w:t xml:space="preserve">, </w:t>
      </w:r>
      <w:r>
        <w:t>а затем получил сообщение «из прошлого»</w:t>
      </w:r>
      <w:r w:rsidR="00AB040B" w:rsidRPr="00AB040B">
        <w:t xml:space="preserve"> </w:t>
      </w:r>
      <w:r w:rsidR="00AB040B">
        <w:t xml:space="preserve">с меткой </w:t>
      </w:r>
      <w:r w:rsidR="00AB040B" w:rsidRPr="003E6AE8">
        <w:rPr>
          <w:b/>
          <w:i/>
          <w:lang w:val="en-US"/>
        </w:rPr>
        <w:t>t</w:t>
      </w:r>
      <w:r w:rsidR="00AB040B" w:rsidRPr="003E6AE8">
        <w:rPr>
          <w:b/>
          <w:i/>
        </w:rPr>
        <w:t>=</w:t>
      </w:r>
      <w:r w:rsidR="003E6AE8" w:rsidRPr="003E6AE8">
        <w:rPr>
          <w:b/>
          <w:i/>
        </w:rPr>
        <w:t>4</w:t>
      </w:r>
      <w:r w:rsidR="003E6AE8" w:rsidRPr="003E6AE8">
        <w:t xml:space="preserve"> (</w:t>
      </w:r>
      <w:r w:rsidR="003E6AE8">
        <w:t xml:space="preserve">событие </w:t>
      </w:r>
      <w:r w:rsidR="003E6AE8" w:rsidRPr="003E6AE8">
        <w:rPr>
          <w:b/>
          <w:i/>
        </w:rPr>
        <w:t>С</w:t>
      </w:r>
      <w:r w:rsidR="003E6AE8" w:rsidRPr="003E6AE8">
        <w:t>)</w:t>
      </w:r>
      <w:r w:rsidR="00AB040B" w:rsidRPr="00AB040B">
        <w:t xml:space="preserve">,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3E6AE8">
        <w:rPr>
          <w:b/>
          <w:i/>
        </w:rPr>
        <w:t>4</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3E6AE8">
        <w:rPr>
          <w:i/>
        </w:rPr>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lastRenderedPageBreak/>
        <w:t>Определение</w:t>
      </w:r>
      <w:r>
        <w:t xml:space="preserve">. </w:t>
      </w:r>
      <w:r w:rsidRPr="00E90FDB">
        <w:rPr>
          <w:i/>
        </w:rPr>
        <w:t>Антисообщение</w:t>
      </w:r>
      <w:r>
        <w:t xml:space="preserve"> – сообщение, отменяющее ранее высланное сообщение.</w:t>
      </w:r>
    </w:p>
    <w:p w:rsidR="00F245CA" w:rsidRDefault="00F245CA" w:rsidP="005A0231">
      <w:pPr>
        <w:pStyle w:val="TrixMain"/>
      </w:pPr>
      <w:r>
        <w:t>Итак, если процесс получает антисообщение,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w:t>
      </w:r>
      <w:r w:rsidR="003E6AE8">
        <w:t xml:space="preserve">логических </w:t>
      </w:r>
      <w:r>
        <w:t xml:space="preserve">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785834"/>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w:t>
      </w:r>
      <w:r w:rsidR="00E13131">
        <w:t>хорошими</w:t>
      </w:r>
      <w:r>
        <w:t xml:space="preserve"> оценками </w:t>
      </w:r>
      <w:r w:rsidRPr="00F94A2A">
        <w:rPr>
          <w:b/>
          <w:i/>
          <w:lang w:val="en-US"/>
        </w:rPr>
        <w:t>look</w:t>
      </w:r>
      <w:r w:rsidR="00E13131">
        <w:rPr>
          <w:b/>
          <w:i/>
          <w:lang w:val="en-US"/>
        </w:rPr>
        <w:t>ahead</w:t>
      </w:r>
      <w:r w:rsidRPr="00EB7DCD">
        <w:t xml:space="preserve">, </w:t>
      </w:r>
      <w:r>
        <w:t xml:space="preserve">то, возможно, консервативный алгоритм будет наилучшим решением. Также отметим, что в плане реализации консервативные алгоритмы </w:t>
      </w:r>
      <w:r w:rsidR="00E13131">
        <w:t>намного</w:t>
      </w:r>
      <w:r>
        <w:t xml:space="preserve">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lastRenderedPageBreak/>
        <w:t xml:space="preserve">Побочные эффекты от </w:t>
      </w:r>
      <w:r w:rsidR="00606BFA">
        <w:t>применения</w:t>
      </w:r>
      <w:r>
        <w:t xml:space="preserve"> алгоритмов синхронизации</w:t>
      </w:r>
    </w:p>
    <w:p w:rsidR="00282B19" w:rsidRDefault="0051405C" w:rsidP="00282B19">
      <w:pPr>
        <w:pStyle w:val="TrixMain"/>
      </w:pPr>
      <w:r>
        <w:t xml:space="preserve">В предыдущих параграфах были отражены лишь общие проблемы консервативных и оптимистических алгоритмов. В данном разделе рассмотрим ещё некоторые </w:t>
      </w:r>
      <w:r w:rsidR="00E13131">
        <w:t xml:space="preserve">(на первый взгляд </w:t>
      </w:r>
      <w:r>
        <w:t>неочевидные</w:t>
      </w:r>
      <w:r w:rsidR="00E13131">
        <w:t>)</w:t>
      </w:r>
      <w:r>
        <w:t xml:space="preserve">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sidRPr="00E13131">
        <w:rPr>
          <w:b/>
          <w:i/>
          <w:lang w:val="en-US"/>
        </w:rPr>
        <w:t>lookahead</w:t>
      </w:r>
      <w:r w:rsidRPr="0051405C">
        <w:t xml:space="preserve">, </w:t>
      </w:r>
      <w:r>
        <w:t>нулевых сообщений может быть на порядок больше информационных</w:t>
      </w:r>
      <w:r w:rsidR="00E13131">
        <w:t>.</w:t>
      </w:r>
    </w:p>
    <w:p w:rsidR="0051405C" w:rsidRPr="00AF1043" w:rsidRDefault="0051405C" w:rsidP="00282B19">
      <w:pPr>
        <w:pStyle w:val="TrixMain"/>
      </w:pPr>
      <w:r>
        <w:t xml:space="preserve">Во-вторых, выбор самого </w:t>
      </w:r>
      <w:r w:rsidRPr="00E13131">
        <w:rPr>
          <w:b/>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w:t>
      </w:r>
      <w:r w:rsidR="00E13131">
        <w:t xml:space="preserve">расхода </w:t>
      </w:r>
      <w:r w:rsidR="0027564A">
        <w:t>огромно</w:t>
      </w:r>
      <w:r w:rsidR="00E13131">
        <w:t>го</w:t>
      </w:r>
      <w:r w:rsidR="0027564A">
        <w:t xml:space="preserve"> количеств</w:t>
      </w:r>
      <w:r w:rsidR="00E13131">
        <w:t>а</w:t>
      </w:r>
      <w:r w:rsidR="0027564A">
        <w:t xml:space="preserve">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w:t>
      </w:r>
      <w:r w:rsidR="00E13131">
        <w:t>исследователи</w:t>
      </w:r>
      <w:r w:rsidR="0027564A">
        <w:t xml:space="preserve"> придумали понятие </w:t>
      </w:r>
      <w:r w:rsidR="0027564A" w:rsidRPr="00E13131">
        <w:rPr>
          <w:b/>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E13131">
        <w:rPr>
          <w:i/>
        </w:rPr>
        <w:t>глобальное виртуальное время</w:t>
      </w:r>
      <w:r>
        <w:t xml:space="preserve">)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rsidRPr="00E13131">
        <w:rPr>
          <w:i/>
        </w:rPr>
        <w:t>с</w:t>
      </w:r>
      <w:proofErr w:type="gramEnd"/>
      <w:r w:rsidRPr="00E13131">
        <w:rPr>
          <w:i/>
        </w:rPr>
        <w:t>бор ископаемых</w:t>
      </w:r>
      <w:r>
        <w:t>»</w:t>
      </w:r>
      <w:r w:rsidRPr="007A4E9B">
        <w:t>)</w:t>
      </w:r>
      <w:r>
        <w:t>.</w:t>
      </w:r>
    </w:p>
    <w:p w:rsidR="00AF1043" w:rsidRDefault="00AF1043" w:rsidP="00AF1043">
      <w:pPr>
        <w:pStyle w:val="TrixMain"/>
      </w:pPr>
      <w:r>
        <w:t xml:space="preserve">Напоследок отметим, что глубокие </w:t>
      </w:r>
      <w:r w:rsidR="00E13131">
        <w:t>каскадные</w:t>
      </w:r>
      <w:r>
        <w:t xml:space="preserve">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w:t>
      </w:r>
      <w:r w:rsidR="00E13131">
        <w:t>каскадные</w:t>
      </w:r>
      <w:r>
        <w:t xml:space="preserve"> откаты и </w:t>
      </w:r>
      <w:r>
        <w:lastRenderedPageBreak/>
        <w:t xml:space="preserve">антисообщения тратят времени больше, чем на реальные вычисления, то </w:t>
      </w:r>
      <w:r w:rsidR="00E13131">
        <w:t>это,</w:t>
      </w:r>
      <w:r>
        <w:t xml:space="preserve"> </w:t>
      </w:r>
      <w:r w:rsidR="00E90FDB">
        <w:t>несомненно</w:t>
      </w:r>
      <w:r w:rsidR="00E13131">
        <w:t>,</w:t>
      </w:r>
      <w:r w:rsidR="00E90FDB">
        <w:t xml:space="preserve"> </w:t>
      </w:r>
      <w:r>
        <w:t>ставит под угрозу общую эффективность моделирования.</w:t>
      </w:r>
    </w:p>
    <w:p w:rsidR="0051405C" w:rsidRDefault="00E13131" w:rsidP="00D264B9">
      <w:pPr>
        <w:pStyle w:val="TrixHeader3"/>
      </w:pPr>
      <w:r>
        <w:t>С</w:t>
      </w:r>
      <w:r w:rsidR="00D264B9">
        <w:t>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 xml:space="preserve">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00E13131">
        <w:t xml:space="preserve">–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rsidR="00E13131">
        <w:t xml:space="preserve"> –</w:t>
      </w:r>
      <w:r w:rsidRPr="00D264B9">
        <w:t xml:space="preserve"> </w:t>
      </w:r>
      <w:r>
        <w:t>без каких-либо модификаций.</w:t>
      </w:r>
    </w:p>
    <w:p w:rsidR="003074B5" w:rsidRDefault="003074B5" w:rsidP="003074B5">
      <w:pPr>
        <w:pStyle w:val="af"/>
        <w:keepNext/>
        <w:jc w:val="right"/>
      </w:pPr>
      <w:bookmarkStart w:id="21" w:name="_Ref357073184"/>
      <w:r>
        <w:t xml:space="preserve">Таблица </w:t>
      </w:r>
      <w:fldSimple w:instr=" SEQ Таблица \* ARABIC ">
        <w:r w:rsidR="00461773">
          <w:rPr>
            <w:noProof/>
          </w:rPr>
          <w:t>1</w:t>
        </w:r>
      </w:fldSimple>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proofErr w:type="gramStart"/>
            <w:r w:rsidRPr="00EB7DCD">
              <w:rPr>
                <w:sz w:val="24"/>
                <w:szCs w:val="24"/>
              </w:rPr>
              <w:t xml:space="preserve">Требует пересылки сообщений по неубыванию </w:t>
            </w:r>
            <w:proofErr w:type="spellStart"/>
            <w:r w:rsidRPr="00EB7DCD">
              <w:rPr>
                <w:sz w:val="24"/>
                <w:szCs w:val="24"/>
              </w:rPr>
              <w:t>временны</w:t>
            </w:r>
            <w:proofErr w:type="gramEnd"/>
            <w:r w:rsidR="00E13131">
              <w:rPr>
                <w:rFonts w:cs="Times New Roman"/>
                <w:sz w:val="24"/>
                <w:szCs w:val="24"/>
              </w:rPr>
              <w:t>́</w:t>
            </w:r>
            <w:r w:rsidRPr="00EB7DCD">
              <w:rPr>
                <w:sz w:val="24"/>
                <w:szCs w:val="24"/>
              </w:rPr>
              <w:t>х</w:t>
            </w:r>
            <w:proofErr w:type="spellEnd"/>
            <w:r w:rsidRPr="00EB7DCD">
              <w:rPr>
                <w:sz w:val="24"/>
                <w:szCs w:val="24"/>
              </w:rPr>
              <w:t xml:space="preserve">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E13131">
            <w:pPr>
              <w:pStyle w:val="TrixMain"/>
              <w:keepLines/>
              <w:ind w:firstLine="0"/>
              <w:jc w:val="center"/>
              <w:rPr>
                <w:sz w:val="24"/>
                <w:szCs w:val="24"/>
              </w:rPr>
            </w:pPr>
            <w:r w:rsidRPr="00EB7DCD">
              <w:rPr>
                <w:sz w:val="24"/>
                <w:szCs w:val="24"/>
              </w:rPr>
              <w:t>Да (</w:t>
            </w:r>
            <w:r w:rsidR="00E13131">
              <w:rPr>
                <w:sz w:val="24"/>
                <w:szCs w:val="24"/>
              </w:rPr>
              <w:t>а</w:t>
            </w:r>
            <w:r w:rsidRPr="00EB7DCD">
              <w:rPr>
                <w:sz w:val="24"/>
                <w:szCs w:val="24"/>
              </w:rPr>
              <w:t>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w:t>
      </w:r>
      <w:r>
        <w:lastRenderedPageBreak/>
        <w:t xml:space="preserve">предложена масса улучшений и модификаций существующего </w:t>
      </w:r>
      <w:r w:rsidRPr="00E13131">
        <w:rPr>
          <w:i/>
          <w:lang w:val="en-US"/>
        </w:rPr>
        <w:t>Time</w:t>
      </w:r>
      <w:r w:rsidRPr="00E13131">
        <w:rPr>
          <w:i/>
        </w:rPr>
        <w:t xml:space="preserve"> </w:t>
      </w:r>
      <w:r w:rsidRPr="00E13131">
        <w:rPr>
          <w:i/>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785835"/>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785836"/>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242C">
        <w:rPr>
          <w:b/>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72242C">
        <w:rPr>
          <w:b/>
          <w:i/>
          <w:lang w:val="en-US"/>
        </w:rPr>
        <w:t>Lookahead</w:t>
      </w:r>
      <w:r w:rsidRPr="00A1586F">
        <w:t xml:space="preserve"> </w:t>
      </w:r>
      <w:r w:rsidR="0072075E">
        <w:t>даёт возможность</w:t>
      </w:r>
      <w:r>
        <w:t xml:space="preserve"> предсказать, что случится с процессом моделирования</w:t>
      </w:r>
      <w:r w:rsidR="0072242C">
        <w:t xml:space="preserve"> в будущем</w:t>
      </w:r>
      <w:r>
        <w:t>.</w:t>
      </w:r>
      <w:proofErr w:type="gramEnd"/>
      <w:r>
        <w:t xml:space="preserve"> По факту, числовое значение </w:t>
      </w:r>
      <w:r w:rsidRPr="0072242C">
        <w:rPr>
          <w:b/>
          <w:i/>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72242C">
        <w:rPr>
          <w:b/>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72242C">
        <w:rPr>
          <w:b/>
          <w:i/>
          <w:lang w:val="en-US"/>
        </w:rPr>
        <w:t>lookahead</w:t>
      </w:r>
      <w:r w:rsidRPr="0072075E">
        <w:t xml:space="preserve"> </w:t>
      </w:r>
      <w:r>
        <w:t xml:space="preserve">для событий и логических процессов. Само значение </w:t>
      </w:r>
      <w:r w:rsidRPr="0072242C">
        <w:rPr>
          <w:b/>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rsidRPr="0072242C">
        <w:rPr>
          <w:i/>
        </w:rP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72242C">
        <w:rPr>
          <w:b/>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rsidRPr="0072242C">
        <w:rPr>
          <w:i/>
        </w:rPr>
        <w:t>сетях с обратными циклами</w:t>
      </w:r>
      <w:r w:rsidRPr="000C57FE">
        <w:t>)</w:t>
      </w:r>
      <w:r>
        <w:t xml:space="preserve">. Это требуется для циркуляции оценок </w:t>
      </w:r>
      <w:r w:rsidRPr="0072242C">
        <w:rPr>
          <w:b/>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0072242C">
        <w:t>.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w:t>
      </w:r>
      <w:r w:rsidR="0072242C">
        <w:t>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72242C">
        <w:rPr>
          <w:b/>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72242C">
        <w:rPr>
          <w:b/>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rsidRPr="0072242C">
        <w:rPr>
          <w:i/>
        </w:rP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72242C">
        <w:rPr>
          <w:b/>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w:t>
      </w:r>
      <w:r w:rsidR="0072242C">
        <w:t xml:space="preserve">его </w:t>
      </w:r>
      <w:r w:rsidR="000F54D6">
        <w:t xml:space="preserve">возникновения.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72242C">
        <w:t>событие</w:t>
      </w:r>
      <w:r w:rsidR="00951816">
        <w:t xml:space="preserve">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w:t>
      </w:r>
      <w:r w:rsidR="0072242C">
        <w:t>приёма</w:t>
      </w:r>
      <w:r>
        <w:t xml:space="preserve">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w:t>
      </w:r>
      <w:r w:rsidR="0072242C">
        <w:t>, что повлечёт</w:t>
      </w:r>
      <w:r>
        <w:t xml:space="preserve"> падени</w:t>
      </w:r>
      <w:r w:rsidR="0072242C">
        <w:t>е</w:t>
      </w:r>
      <w:r>
        <w:t xml:space="preserve">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72242C">
        <w:rPr>
          <w:i/>
          <w:lang w:val="en-US"/>
        </w:rPr>
        <w:t>T</w:t>
      </w:r>
      <w:r w:rsidRPr="00A7478B">
        <w:rPr>
          <w:i/>
          <w:lang w:val="en-US"/>
        </w:rPr>
        <w:t>ime</w:t>
      </w:r>
      <w:r w:rsidRPr="00A7478B">
        <w:rPr>
          <w:i/>
        </w:rPr>
        <w:t xml:space="preserve"> </w:t>
      </w:r>
      <w:r w:rsidR="0072242C">
        <w:rPr>
          <w:i/>
          <w:lang w:val="en-US"/>
        </w:rPr>
        <w:t>W</w:t>
      </w:r>
      <w:r w:rsidRPr="00A7478B">
        <w:rPr>
          <w:i/>
          <w:lang w:val="en-US"/>
        </w:rPr>
        <w:t>indow</w:t>
      </w:r>
      <w:r w:rsidRPr="00A7478B">
        <w:rPr>
          <w:i/>
        </w:rPr>
        <w:t xml:space="preserve"> </w:t>
      </w:r>
      <w:r w:rsidR="0072242C">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r w:rsidR="009D271C">
        <w:rPr>
          <w:lang w:val="en-US"/>
        </w:rPr>
        <w:t>Chandy</w:t>
      </w:r>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 xml:space="preserve">и </w:t>
      </w:r>
      <w:r w:rsidR="00DB44F8">
        <w:lastRenderedPageBreak/>
        <w:t>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lastRenderedPageBreak/>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r w:rsidR="0072242C" w:rsidRPr="0072242C">
        <w:t xml:space="preserve"> </w:t>
      </w:r>
      <w:r w:rsidR="0072242C">
        <w:t>и т.д</w:t>
      </w:r>
      <w:r w:rsidRPr="001F66C1">
        <w:t>.</w:t>
      </w:r>
      <w:proofErr w:type="gramEnd"/>
    </w:p>
    <w:p w:rsidR="00506CD5" w:rsidRPr="00A2761E" w:rsidRDefault="00506CD5" w:rsidP="002E6F8B">
      <w:pPr>
        <w:pStyle w:val="TrixHeader2"/>
      </w:pPr>
      <w:bookmarkStart w:id="25" w:name="_Toc359785837"/>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sidRPr="0072242C">
        <w:rPr>
          <w:i/>
          <w:lang w:val="en-US"/>
        </w:rPr>
        <w:t>Time</w:t>
      </w:r>
      <w:r w:rsidR="002778AA" w:rsidRPr="0072242C">
        <w:rPr>
          <w:i/>
        </w:rPr>
        <w:t xml:space="preserve"> </w:t>
      </w:r>
      <w:r w:rsidR="002778AA" w:rsidRPr="0072242C">
        <w:rPr>
          <w:i/>
          <w:lang w:val="en-US"/>
        </w:rPr>
        <w:t>Warp</w:t>
      </w:r>
      <w:r>
        <w:t xml:space="preserve"> </w:t>
      </w:r>
      <w:r w:rsidR="0072242C">
        <w:t xml:space="preserve">фактически использует механизм </w:t>
      </w:r>
      <w:r w:rsidR="0072242C" w:rsidRPr="0072242C">
        <w:rPr>
          <w:i/>
        </w:rPr>
        <w:t>принудительной отмены</w:t>
      </w:r>
      <w:r>
        <w:t xml:space="preserve">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w:t>
      </w:r>
      <w:r w:rsidR="0072242C">
        <w:t xml:space="preserve">ываемой </w:t>
      </w:r>
      <w:r w:rsidR="0072242C" w:rsidRPr="0072242C">
        <w:rPr>
          <w:i/>
        </w:rPr>
        <w:t>отложенной отмены</w:t>
      </w:r>
      <w:r>
        <w:t xml:space="preserve">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0072242C">
        <w:t xml:space="preserve"> </w:t>
      </w:r>
      <w:r w:rsidR="0072242C" w:rsidRPr="0072242C">
        <w:t>[</w:t>
      </w:r>
      <w:r w:rsidR="00160AB8" w:rsidRPr="00160AB8">
        <w:t>14</w:t>
      </w:r>
      <w:r w:rsidR="0072242C" w:rsidRPr="0072242C">
        <w:t>]</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задержек времени. Поэтому алгоритм предлагает каким-либо образом оценивать </w:t>
      </w:r>
      <w:r w:rsidR="007808BC">
        <w:lastRenderedPageBreak/>
        <w:t>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rsidR="00160AB8">
        <w:t xml:space="preserve">зачастую встречается под названием </w:t>
      </w:r>
      <w:r w:rsidRPr="00160AB8">
        <w:rPr>
          <w:i/>
        </w:rPr>
        <w:t>Алгоритм отложенного отката</w:t>
      </w:r>
      <w:r w:rsidRPr="00461773">
        <w:t xml:space="preserve">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sidRPr="00160AB8">
        <w:rPr>
          <w:i/>
          <w:lang w:val="en-US"/>
        </w:rPr>
        <w:t>Jump</w:t>
      </w:r>
      <w:r w:rsidR="007808BC" w:rsidRPr="00160AB8">
        <w:rPr>
          <w:i/>
        </w:rPr>
        <w:t xml:space="preserve"> </w:t>
      </w:r>
      <w:r w:rsidR="007808BC" w:rsidRPr="00160AB8">
        <w:rPr>
          <w:i/>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160AB8" w:rsidRDefault="00834DA9" w:rsidP="00834DA9">
      <w:pPr>
        <w:pStyle w:val="TrixHeader3"/>
      </w:pPr>
      <w:r>
        <w:rPr>
          <w:lang w:val="en-US"/>
        </w:rPr>
        <w:t>Wolf</w:t>
      </w:r>
      <w:r w:rsidRPr="00160AB8">
        <w:t xml:space="preserve"> </w:t>
      </w:r>
      <w:r>
        <w:rPr>
          <w:lang w:val="en-US"/>
        </w:rPr>
        <w:t>Calls</w:t>
      </w:r>
      <w:r w:rsidRPr="00160AB8">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60AB8">
        <w:t xml:space="preserve">, </w:t>
      </w:r>
      <w:proofErr w:type="spellStart"/>
      <w:r>
        <w:rPr>
          <w:lang w:val="en-US"/>
        </w:rPr>
        <w:t>Warland</w:t>
      </w:r>
      <w:proofErr w:type="spellEnd"/>
      <w:r w:rsidR="00834DA9" w:rsidRPr="00160AB8">
        <w:t xml:space="preserve"> </w:t>
      </w:r>
      <w:r w:rsidR="00834DA9">
        <w:t>и</w:t>
      </w:r>
      <w:r w:rsidR="00834DA9" w:rsidRPr="00160AB8">
        <w:t xml:space="preserve"> </w:t>
      </w:r>
      <w:proofErr w:type="spellStart"/>
      <w:r>
        <w:rPr>
          <w:lang w:val="en-US"/>
        </w:rPr>
        <w:t>Messerschmiht</w:t>
      </w:r>
      <w:proofErr w:type="spellEnd"/>
      <w:r w:rsidR="00834DA9" w:rsidRPr="00160AB8">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160AB8">
        <w:t xml:space="preserve"> </w:t>
      </w:r>
      <w:r w:rsidR="00660BE9" w:rsidRPr="00160AB8">
        <w:rPr>
          <w:i/>
          <w:lang w:val="en-US"/>
        </w:rPr>
        <w:t>Wolf Calls</w:t>
      </w:r>
      <w:r w:rsidR="00834DA9" w:rsidRPr="00332855">
        <w:t>.</w:t>
      </w:r>
      <w:proofErr w:type="gramEnd"/>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00160AB8">
        <w:rPr>
          <w:i/>
          <w:lang w:val="en-US"/>
        </w:rPr>
        <w:t>S</w:t>
      </w:r>
      <w:r w:rsidRPr="001558C7">
        <w:rPr>
          <w:i/>
          <w:lang w:val="en-US"/>
        </w:rPr>
        <w:t>truggl</w:t>
      </w:r>
      <w:r w:rsidR="00160AB8">
        <w:rPr>
          <w:i/>
          <w:lang w:val="en-US"/>
        </w:rPr>
        <w:t>er</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w:t>
      </w:r>
      <w:r w:rsidR="00160AB8">
        <w:t>подхода</w:t>
      </w:r>
      <w:r>
        <w:t xml:space="preserve">. </w:t>
      </w:r>
      <w:proofErr w:type="gramStart"/>
      <w:r w:rsidR="00160AB8">
        <w:t>Основной недостаток алгоритма связан</w:t>
      </w:r>
      <w:r>
        <w:t>,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знаний, но предупреждают, что </w:t>
      </w:r>
      <w:r w:rsidR="00160AB8">
        <w:t xml:space="preserve">они </w:t>
      </w:r>
      <w:r w:rsidR="0034169E">
        <w:t>далеко не всегда могут быть доступны в конкретных моделях.</w:t>
      </w:r>
    </w:p>
    <w:p w:rsidR="00D8174B" w:rsidRPr="00332855" w:rsidRDefault="00834DA9" w:rsidP="00834DA9">
      <w:pPr>
        <w:pStyle w:val="TrixHeader3"/>
      </w:pPr>
      <w:r>
        <w:rPr>
          <w:lang w:val="en-US"/>
        </w:rPr>
        <w:lastRenderedPageBreak/>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w:t>
      </w:r>
      <w:r w:rsidR="00160AB8">
        <w:t xml:space="preserve">уже </w:t>
      </w:r>
      <w:r w:rsidR="006D4D7B">
        <w:t xml:space="preserve">традиционно обозначаемого через </w:t>
      </w:r>
      <w:r w:rsidR="006D4D7B" w:rsidRPr="00160AB8">
        <w:rPr>
          <w:b/>
          <w:i/>
          <w:lang w:val="en-US"/>
        </w:rPr>
        <w:t>W</w:t>
      </w:r>
      <w:r w:rsidR="006D4D7B">
        <w:t>.</w:t>
      </w:r>
    </w:p>
    <w:p w:rsidR="006D4D7B" w:rsidRPr="003C0192" w:rsidRDefault="006D4D7B" w:rsidP="00D8174B">
      <w:pPr>
        <w:pStyle w:val="TrixMain"/>
      </w:pPr>
      <w:r>
        <w:t>Идея крайне проста – логический процесс имеет право обрабатывать события лишь из промежутка</w:t>
      </w:r>
      <w:r w:rsidR="00160AB8">
        <w:t xml:space="preserve"> времени</w:t>
      </w:r>
      <w:r>
        <w:t xml:space="preserve"> </w:t>
      </w:r>
      <w:r w:rsidRPr="00160AB8">
        <w:rPr>
          <w:b/>
          <w:i/>
        </w:rPr>
        <w:t>[</w:t>
      </w:r>
      <w:r w:rsidRPr="00160AB8">
        <w:rPr>
          <w:b/>
          <w:i/>
          <w:lang w:val="en-US"/>
        </w:rPr>
        <w:t>GVT</w:t>
      </w:r>
      <w:r w:rsidRPr="00160AB8">
        <w:rPr>
          <w:b/>
          <w:i/>
        </w:rPr>
        <w:t xml:space="preserve">; </w:t>
      </w:r>
      <w:r w:rsidRPr="00160AB8">
        <w:rPr>
          <w:b/>
          <w:i/>
          <w:lang w:val="en-US"/>
        </w:rPr>
        <w:t>GVT</w:t>
      </w:r>
      <w:r w:rsidRPr="00160AB8">
        <w:rPr>
          <w:b/>
          <w:i/>
        </w:rPr>
        <w:t>+</w:t>
      </w:r>
      <w:r w:rsidRPr="00160AB8">
        <w:rPr>
          <w:b/>
          <w:i/>
          <w:lang w:val="en-US"/>
        </w:rPr>
        <w:t>W</w:t>
      </w:r>
      <w:r w:rsidRPr="00160AB8">
        <w:rPr>
          <w:b/>
          <w:i/>
        </w:rPr>
        <w:t>]</w:t>
      </w:r>
      <w:r w:rsidRPr="006D4D7B">
        <w:t xml:space="preserve">. </w:t>
      </w:r>
      <w:r w:rsidR="009C6D62">
        <w:t>Реже</w:t>
      </w:r>
      <w:r>
        <w:t xml:space="preserve"> применяется промежуток </w:t>
      </w:r>
      <w:r w:rsidRPr="00160AB8">
        <w:rPr>
          <w:b/>
          <w:i/>
        </w:rPr>
        <w:t>[</w:t>
      </w:r>
      <w:proofErr w:type="spellStart"/>
      <w:r w:rsidRPr="00160AB8">
        <w:rPr>
          <w:b/>
          <w:i/>
          <w:lang w:val="en-US"/>
        </w:rPr>
        <w:t>CurTime</w:t>
      </w:r>
      <w:proofErr w:type="spellEnd"/>
      <w:r w:rsidR="00160AB8">
        <w:rPr>
          <w:b/>
          <w:i/>
        </w:rPr>
        <w:t>; </w:t>
      </w:r>
      <w:proofErr w:type="spellStart"/>
      <w:r w:rsidRPr="00160AB8">
        <w:rPr>
          <w:b/>
          <w:i/>
          <w:lang w:val="en-US"/>
        </w:rPr>
        <w:t>CurTime</w:t>
      </w:r>
      <w:proofErr w:type="spellEnd"/>
      <w:r w:rsidRPr="00160AB8">
        <w:rPr>
          <w:b/>
          <w:i/>
        </w:rPr>
        <w:t>+</w:t>
      </w:r>
      <w:r w:rsidRPr="00160AB8">
        <w:rPr>
          <w:b/>
          <w:i/>
          <w:lang w:val="en-US"/>
        </w:rPr>
        <w:t>W</w:t>
      </w:r>
      <w:r w:rsidRPr="00160AB8">
        <w:rPr>
          <w:b/>
          <w:i/>
        </w:rPr>
        <w:t>]</w:t>
      </w:r>
      <w:r w:rsidRPr="006D4D7B">
        <w:t xml:space="preserve">. </w:t>
      </w:r>
      <w:r>
        <w:t xml:space="preserve">Как и в случае консервативного </w:t>
      </w:r>
      <w:r w:rsidRPr="00160AB8">
        <w:rPr>
          <w:i/>
          <w:lang w:val="en-US"/>
        </w:rPr>
        <w:t>Time</w:t>
      </w:r>
      <w:r w:rsidRPr="00160AB8">
        <w:rPr>
          <w:i/>
        </w:rPr>
        <w:t xml:space="preserve"> </w:t>
      </w:r>
      <w:r w:rsidRPr="00160AB8">
        <w:rPr>
          <w:i/>
          <w:lang w:val="en-US"/>
        </w:rPr>
        <w:t>Windows</w:t>
      </w:r>
      <w:r w:rsidRPr="006D4D7B">
        <w:t xml:space="preserve">, </w:t>
      </w:r>
      <w:r>
        <w:t xml:space="preserve">ключевой проблемой алгоритма является определение </w:t>
      </w:r>
      <w:r w:rsidR="00160AB8">
        <w:t>размера окна</w:t>
      </w:r>
      <w:r w:rsidRPr="006D4D7B">
        <w:t xml:space="preserve">. </w:t>
      </w:r>
      <w:r>
        <w:t>Точных оценок не существует, эмпирические оценки приведены</w:t>
      </w:r>
      <w:r w:rsidR="00160AB8">
        <w:t>, например,</w:t>
      </w:r>
      <w:r>
        <w:t xml:space="preserve"> в работах </w:t>
      </w:r>
      <w:r w:rsidRPr="006D4D7B">
        <w:t>[</w:t>
      </w:r>
      <w:r w:rsidR="007A0B78" w:rsidRPr="007A0B78">
        <w:t>37, 45, 46</w:t>
      </w:r>
      <w:r w:rsidRPr="006D4D7B">
        <w:t>].</w:t>
      </w:r>
    </w:p>
    <w:p w:rsidR="006D4D7B" w:rsidRPr="002E3511" w:rsidRDefault="006D4D7B" w:rsidP="00D8174B">
      <w:pPr>
        <w:pStyle w:val="TrixMain"/>
      </w:pPr>
      <w:r>
        <w:t>Существуют научные работы, показывающие, как в одних случаях</w:t>
      </w:r>
      <w:r w:rsidR="00160AB8">
        <w:t xml:space="preserve"> протоколы</w:t>
      </w:r>
      <w:r>
        <w:t xml:space="preserve"> </w:t>
      </w:r>
      <w:r w:rsidRPr="00160AB8">
        <w:rPr>
          <w:i/>
          <w:lang w:val="en-US"/>
        </w:rPr>
        <w:t>MTW</w:t>
      </w:r>
      <w:r w:rsidRPr="006D4D7B">
        <w:t xml:space="preserve"> </w:t>
      </w:r>
      <w:r>
        <w:t>работа</w:t>
      </w:r>
      <w:r w:rsidR="00160AB8">
        <w:t>ю</w:t>
      </w:r>
      <w:r>
        <w:t>т превосходно, в других – ничуть не превосход</w:t>
      </w:r>
      <w:r w:rsidR="00160AB8">
        <w:t>я</w:t>
      </w:r>
      <w:r>
        <w:t xml:space="preserve">т </w:t>
      </w:r>
      <w:proofErr w:type="gramStart"/>
      <w:r>
        <w:t>обычный</w:t>
      </w:r>
      <w:proofErr w:type="gramEnd"/>
      <w:r>
        <w:t xml:space="preserve"> </w:t>
      </w:r>
      <w:r w:rsidRPr="00160AB8">
        <w:rPr>
          <w:i/>
          <w:lang w:val="en-US"/>
        </w:rPr>
        <w:t>Time</w:t>
      </w:r>
      <w:r w:rsidRPr="00160AB8">
        <w:rPr>
          <w:i/>
        </w:rPr>
        <w:t xml:space="preserve"> </w:t>
      </w:r>
      <w:r w:rsidRPr="00160AB8">
        <w:rPr>
          <w:i/>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2A03FA">
        <w:t xml:space="preserve">авторами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sidRPr="00160AB8">
        <w:rPr>
          <w:i/>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архитектур, которые, как известно, прекрасно работают при небольшом количестве процессоров, но</w:t>
      </w:r>
      <w:r w:rsidRPr="00700AC1">
        <w:t xml:space="preserve"> </w:t>
      </w:r>
      <w:r>
        <w:t xml:space="preserve">начинают стремительно терять в </w:t>
      </w:r>
      <w:r w:rsidR="00160AB8">
        <w:t>производительности</w:t>
      </w:r>
      <w:r w:rsidR="00261DFD">
        <w:t xml:space="preserve"> по мере их роста</w:t>
      </w:r>
      <w:r>
        <w:t>.</w:t>
      </w:r>
    </w:p>
    <w:p w:rsidR="00FC1A3F" w:rsidRPr="00461773" w:rsidRDefault="00BB63C1" w:rsidP="006636EA">
      <w:pPr>
        <w:pStyle w:val="TrixHeader3"/>
        <w:rPr>
          <w:lang w:val="en-US"/>
        </w:rPr>
      </w:pPr>
      <w:r>
        <w:rPr>
          <w:lang w:val="en-US"/>
        </w:rPr>
        <w:lastRenderedPageBreak/>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gramStart"/>
      <w:r>
        <w:rPr>
          <w:lang w:val="en-US"/>
        </w:rPr>
        <w:t>Chandy</w:t>
      </w:r>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160AB8">
        <w:t>14</w:t>
      </w:r>
      <w:r w:rsidRPr="00B44158">
        <w:t xml:space="preserve">] </w:t>
      </w:r>
      <w:r>
        <w:t xml:space="preserve">заметил, что такой способ моделирования концептуально эквивалентен алгоритму </w:t>
      </w:r>
      <w:r w:rsidRPr="00160AB8">
        <w:rPr>
          <w:i/>
          <w:lang w:val="en-US"/>
        </w:rPr>
        <w:t>Time</w:t>
      </w:r>
      <w:r w:rsidRPr="00160AB8">
        <w:rPr>
          <w:i/>
        </w:rPr>
        <w:t xml:space="preserve"> </w:t>
      </w:r>
      <w:r w:rsidRPr="00160AB8">
        <w:rPr>
          <w:i/>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160AB8">
        <w:t xml:space="preserve">) </w:t>
      </w:r>
      <w:r w:rsidR="003C0192" w:rsidRPr="00461773">
        <w:t>[</w:t>
      </w:r>
      <w:r w:rsidRPr="003C2B83">
        <w:t>41</w:t>
      </w:r>
      <w:r w:rsidR="00160AB8">
        <w:t>]</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 xml:space="preserve">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w:t>
      </w:r>
      <w:r w:rsidR="003C0192">
        <w:lastRenderedPageBreak/>
        <w:t>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sidRPr="0076421E">
        <w:rPr>
          <w:i/>
          <w:lang w:val="en-US"/>
        </w:rPr>
        <w:t>Time</w:t>
      </w:r>
      <w:r w:rsidR="00AD79FD" w:rsidRPr="0076421E">
        <w:rPr>
          <w:i/>
        </w:rPr>
        <w:t xml:space="preserve"> </w:t>
      </w:r>
      <w:r w:rsidR="00AD79FD" w:rsidRPr="0076421E">
        <w:rPr>
          <w:i/>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 xml:space="preserve">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w:t>
      </w:r>
      <w:proofErr w:type="gramStart"/>
      <w:r>
        <w:t>обрабатываются все события</w:t>
      </w:r>
      <w:r w:rsidR="00401E0F">
        <w:t xml:space="preserve"> в порядке неубывания </w:t>
      </w:r>
      <w:proofErr w:type="spellStart"/>
      <w:r w:rsidR="00401E0F">
        <w:t>временны</w:t>
      </w:r>
      <w:proofErr w:type="gramEnd"/>
      <w:r w:rsidR="0076421E">
        <w:rPr>
          <w:rFonts w:cs="Times New Roman"/>
        </w:rPr>
        <w:t>́</w:t>
      </w:r>
      <w:r w:rsidR="00401E0F">
        <w:t>х</w:t>
      </w:r>
      <w:proofErr w:type="spellEnd"/>
      <w:r w:rsidR="00401E0F">
        <w:t xml:space="preserve">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0076421E">
        <w:rPr>
          <w:i/>
        </w:rPr>
        <w:t>г</w:t>
      </w:r>
      <w:r w:rsidRPr="00A611FB">
        <w:rPr>
          <w:i/>
        </w:rPr>
        <w:t>лобальн</w:t>
      </w:r>
      <w:r w:rsidR="00A611FB" w:rsidRPr="00A611FB">
        <w:rPr>
          <w:i/>
        </w:rPr>
        <w:t>ым</w:t>
      </w:r>
      <w:r w:rsidRPr="00A611FB">
        <w:rPr>
          <w:i/>
        </w:rPr>
        <w:t xml:space="preserve"> </w:t>
      </w:r>
      <w:r w:rsidR="0076421E">
        <w:rPr>
          <w:i/>
        </w:rPr>
        <w:t>модельным в</w:t>
      </w:r>
      <w:r w:rsidRPr="00A611FB">
        <w:rPr>
          <w:i/>
        </w:rPr>
        <w:t>рем</w:t>
      </w:r>
      <w:r w:rsidR="00A611FB" w:rsidRPr="00A611FB">
        <w:rPr>
          <w:i/>
        </w:rPr>
        <w:t>енем</w:t>
      </w:r>
      <w:r>
        <w:t xml:space="preserve"> (</w:t>
      </w:r>
      <w:r w:rsidRPr="00A611FB">
        <w:rPr>
          <w:i/>
        </w:rPr>
        <w:t>GST</w:t>
      </w:r>
      <w:r w:rsidR="00A611FB">
        <w:rPr>
          <w:rStyle w:val="ae"/>
          <w:i/>
        </w:rPr>
        <w:footnoteReference w:id="2"/>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xml:space="preserve">). Поскольку все вычисления, проводимые от текущего времени до </w:t>
      </w:r>
      <w:r w:rsidRPr="00FC16CA">
        <w:rPr>
          <w:b/>
          <w:i/>
        </w:rPr>
        <w:t>GST</w:t>
      </w:r>
      <w:r>
        <w:t xml:space="preserve"> не могут предшествовать друг другу, то их можно запускать параллельно.</w:t>
      </w:r>
    </w:p>
    <w:p w:rsidR="00AD79FD" w:rsidRDefault="00AD79FD" w:rsidP="00AD79FD">
      <w:pPr>
        <w:pStyle w:val="TrixMain"/>
      </w:pPr>
      <w:r>
        <w:t xml:space="preserve">Каждый процесс вычисляет собственную нижнюю оценку </w:t>
      </w:r>
      <w:r w:rsidRPr="00FC16CA">
        <w:rPr>
          <w:b/>
          <w:i/>
        </w:rPr>
        <w:t>GST</w:t>
      </w:r>
      <w:r>
        <w:t xml:space="preserve">, называемую </w:t>
      </w:r>
      <w:r w:rsidRPr="00FC16CA">
        <w:rPr>
          <w:i/>
        </w:rPr>
        <w:t>локальным горизонтом событий</w:t>
      </w:r>
      <w:r>
        <w:t xml:space="preserve">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rsidRPr="00FC16CA">
        <w:rPr>
          <w:b/>
          <w:i/>
        </w:rPr>
        <w:t>GST</w:t>
      </w:r>
      <w:r>
        <w:t xml:space="preserve"> рассчитывается </w:t>
      </w:r>
      <w:r w:rsidR="00A611FB">
        <w:t>как минимум</w:t>
      </w:r>
      <w:r>
        <w:t xml:space="preserve"> всех меток </w:t>
      </w:r>
      <w:r w:rsidRPr="00FC16CA">
        <w:rPr>
          <w:b/>
          <w:i/>
        </w:rPr>
        <w:t>LEH</w:t>
      </w:r>
      <w:r>
        <w:t>. Стоит от</w:t>
      </w:r>
      <w:r w:rsidR="00BF2FA1">
        <w:t xml:space="preserve">метить, что локальные метки </w:t>
      </w:r>
      <w:r w:rsidR="00BF2FA1" w:rsidRPr="00FC16CA">
        <w:rPr>
          <w:b/>
          <w:i/>
        </w:rPr>
        <w:t>LEH</w:t>
      </w:r>
      <w:r w:rsidR="00BF2FA1" w:rsidRPr="00FC16CA">
        <w:rPr>
          <w:b/>
          <w:i/>
          <w:lang w:val="en-US"/>
        </w:rPr>
        <w:t> </w:t>
      </w:r>
      <w:r w:rsidRPr="00FC16CA">
        <w:rPr>
          <w:b/>
          <w:i/>
        </w:rPr>
        <w:t>≥</w:t>
      </w:r>
      <w:r w:rsidR="00BF2FA1" w:rsidRPr="00FC16CA">
        <w:rPr>
          <w:b/>
          <w:i/>
          <w:lang w:val="en-US"/>
        </w:rPr>
        <w:t> </w:t>
      </w:r>
      <w:r w:rsidRPr="00FC16CA">
        <w:rPr>
          <w:b/>
          <w:i/>
        </w:rPr>
        <w:t>GST</w:t>
      </w:r>
      <w:r>
        <w:t xml:space="preserve">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lastRenderedPageBreak/>
        <w:t>Те события, которые были обработаны с нарушением локальной каузальности, могут быть отменены. При этом, очеви</w:t>
      </w:r>
      <w:r w:rsidR="00FC16CA">
        <w:t>дно, анти</w:t>
      </w:r>
      <w:r>
        <w:t xml:space="preserve">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w:t>
      </w:r>
      <w:r w:rsidRPr="00FC16CA">
        <w:rPr>
          <w:b/>
          <w:i/>
        </w:rPr>
        <w:t>LEH</w:t>
      </w:r>
      <w:r>
        <w:t xml:space="preserve">.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sidRPr="00FC16CA">
        <w:rPr>
          <w:i/>
          <w:lang w:val="en-US"/>
        </w:rPr>
        <w:t>Moving</w:t>
      </w:r>
      <w:r w:rsidRPr="00FC16CA">
        <w:rPr>
          <w:i/>
        </w:rPr>
        <w:t xml:space="preserve"> </w:t>
      </w:r>
      <w:r w:rsidRPr="00FC16CA">
        <w:rPr>
          <w:i/>
          <w:lang w:val="en-US"/>
        </w:rPr>
        <w:t>Time</w:t>
      </w:r>
      <w:r w:rsidRPr="00FC16CA">
        <w:rPr>
          <w:i/>
        </w:rPr>
        <w:t xml:space="preserve"> </w:t>
      </w:r>
      <w:r w:rsidRPr="00FC16CA">
        <w:rPr>
          <w:i/>
          <w:lang w:val="en-US"/>
        </w:rPr>
        <w:t>Windows</w:t>
      </w:r>
      <w:r w:rsidRPr="00A611FB">
        <w:t xml:space="preserve">, </w:t>
      </w:r>
      <w:r>
        <w:t xml:space="preserve">допустимая величина «забегания» вперёд задаётся не константой, а оценкой </w:t>
      </w:r>
      <w:r w:rsidR="00FC16CA" w:rsidRPr="00FC16CA">
        <w:rPr>
          <w:b/>
          <w:i/>
          <w:lang w:val="en-US"/>
        </w:rPr>
        <w:t>GST</w:t>
      </w:r>
      <w:r>
        <w:t>.</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t>
      </w:r>
      <w:r w:rsidRPr="00FC16CA">
        <w:rPr>
          <w:b/>
          <w:i/>
        </w:rPr>
        <w:t>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 xml:space="preserve">Фитнесс-функция задаётся эмпирически. Для </w:t>
      </w:r>
      <w:r w:rsidR="00FC16CA">
        <w:t>этого</w:t>
      </w:r>
      <w:r>
        <w:t xml:space="preserve"> авторы предлагают оценить вектор размеров окна, поместив окно в конечное состояние вычисления </w:t>
      </w:r>
      <w:r w:rsidRPr="00FC16CA">
        <w:rPr>
          <w:b/>
          <w:i/>
        </w:rPr>
        <w:t>GVT</w:t>
      </w:r>
      <w:r>
        <w:t xml:space="preserve"> и измер</w:t>
      </w:r>
      <w:r w:rsidR="009C6D62">
        <w:t>ив</w:t>
      </w:r>
      <w:r>
        <w:t xml:space="preserve"> приращения времени моделирования на конец следующего временного интервала </w:t>
      </w:r>
      <w:r w:rsidRPr="00FC16CA">
        <w:rPr>
          <w:b/>
          <w:i/>
        </w:rPr>
        <w:t>GVT</w:t>
      </w:r>
      <w:r>
        <w:t>. Таким образом, функция определяется как:</w:t>
      </w:r>
    </w:p>
    <w:p w:rsidR="00BF2FA1" w:rsidRPr="00FC16CA" w:rsidRDefault="00BF2FA1" w:rsidP="009C6D62">
      <w:pPr>
        <w:pStyle w:val="TrixFormula"/>
        <w:rPr>
          <w:rFonts w:ascii="Cambria Math" w:hAnsi="Cambria Math"/>
          <w:oMath/>
        </w:rPr>
        <w:sectPr w:rsidR="00BF2FA1" w:rsidRPr="00FC16CA"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w:t>
      </w:r>
      <w:r w:rsidR="00FC16CA">
        <w:t xml:space="preserve">циклами </w:t>
      </w:r>
      <w:r>
        <w:t>перерасчёт</w:t>
      </w:r>
      <w:r w:rsidR="00FC16CA">
        <w:t>а</w:t>
      </w:r>
      <w:r>
        <w:t xml:space="preserve"> </w:t>
      </w:r>
      <w:r w:rsidRPr="00FC16CA">
        <w:rPr>
          <w:b/>
          <w:i/>
        </w:rPr>
        <w:t>GVT</w:t>
      </w:r>
      <w:r w:rsidR="009C6D62">
        <w:t>.</w:t>
      </w:r>
    </w:p>
    <w:p w:rsidR="00AD79FD" w:rsidRDefault="00AD79FD" w:rsidP="00AD79FD">
      <w:pPr>
        <w:pStyle w:val="TrixMain"/>
      </w:pPr>
      <w:r>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w:t>
      </w:r>
      <w:r w:rsidRPr="00FC16CA">
        <w:rPr>
          <w:b/>
          <w:i/>
        </w:rPr>
        <w:t>GVT</w:t>
      </w:r>
      <w:r>
        <w:t>.</w:t>
      </w:r>
    </w:p>
    <w:p w:rsidR="00AD79FD" w:rsidRDefault="00AD79FD" w:rsidP="00AD79FD">
      <w:pPr>
        <w:pStyle w:val="TrixMain"/>
      </w:pPr>
      <w:r>
        <w:lastRenderedPageBreak/>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 xml:space="preserve">увеличение вычислительной сложности алгоритма в силу </w:t>
      </w:r>
      <w:r w:rsidR="00FC16CA">
        <w:t xml:space="preserve">параллельной </w:t>
      </w:r>
      <w:r>
        <w:t>работ</w:t>
      </w:r>
      <w:r w:rsidR="00DA23B8">
        <w:t>ы</w:t>
      </w:r>
      <w:r>
        <w:t xml:space="preserve"> </w:t>
      </w:r>
      <w:r w:rsidR="00FC16CA">
        <w:t>генетического алгоритма</w:t>
      </w:r>
      <w:r>
        <w:t>.</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 xml:space="preserve">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w:t>
      </w:r>
      <w:r w:rsidR="00FC16CA">
        <w:t xml:space="preserve">действительно нужно </w:t>
      </w:r>
      <w:r>
        <w:t>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sidRPr="00FC16CA">
        <w:rPr>
          <w:i/>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sidRPr="00FC16CA">
        <w:rPr>
          <w:i/>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sidRPr="00FC16CA">
        <w:rPr>
          <w:i/>
          <w:lang w:val="en-US"/>
        </w:rPr>
        <w:t>DF</w:t>
      </w:r>
      <w:r w:rsidR="00FA3B00" w:rsidRPr="00535B16">
        <w:t>:</w:t>
      </w:r>
    </w:p>
    <w:p w:rsidR="005736C8" w:rsidRDefault="000679AC" w:rsidP="00F62D46">
      <w:pPr>
        <w:pStyle w:val="TrixMain"/>
      </w:pPr>
      <w:r>
        <w:t xml:space="preserve">Пусть </w:t>
      </w:r>
      <w:proofErr w:type="spellStart"/>
      <w:r w:rsidRPr="00FC16CA">
        <w:rPr>
          <w:b/>
          <w:i/>
          <w:lang w:val="en-US"/>
        </w:rPr>
        <w:t>S</w:t>
      </w:r>
      <w:r w:rsidRPr="00FC16CA">
        <w:rPr>
          <w:b/>
          <w:i/>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sidRPr="00FC16CA">
        <w:rPr>
          <w:b/>
          <w:i/>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sidRPr="00FC16CA">
        <w:rPr>
          <w:b/>
          <w:i/>
          <w:lang w:val="en-US"/>
        </w:rPr>
        <w:t>E</w:t>
      </w:r>
      <w:r w:rsidRPr="000679AC">
        <w:t xml:space="preserve"> </w:t>
      </w:r>
      <w:r>
        <w:t>–</w:t>
      </w:r>
      <w:r w:rsidRPr="000679AC">
        <w:t xml:space="preserve"> </w:t>
      </w:r>
      <w:r>
        <w:t xml:space="preserve">множество всевозможных событий. За </w:t>
      </w:r>
      <w:r w:rsidRPr="00FC16CA">
        <w:rPr>
          <w:rFonts w:cs="Times New Roman"/>
          <w:b/>
          <w:i/>
        </w:rPr>
        <w:t>τ</w:t>
      </w:r>
      <w:r w:rsidRPr="00FC16CA">
        <w:rPr>
          <w:b/>
          <w:i/>
        </w:rPr>
        <w:t>(</w:t>
      </w:r>
      <w:r w:rsidRPr="00FC16CA">
        <w:rPr>
          <w:b/>
          <w:i/>
          <w:lang w:val="en-US"/>
        </w:rPr>
        <w:t>e</w:t>
      </w:r>
      <w:r w:rsidRPr="00FC16CA">
        <w:rPr>
          <w:b/>
          <w:i/>
        </w:rPr>
        <w:t>)</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lastRenderedPageBreak/>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710B8B"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710B8B"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710B8B"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r w:rsidR="00FC16CA">
        <w:t xml:space="preserve"> (формула (7))</w:t>
      </w:r>
      <w:r>
        <w:t>.</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710B8B"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710B8B"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710B8B"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fldSimple w:instr=" SEQ Рис. \* ARABIC ">
        <w:r w:rsidR="00461773">
          <w:rPr>
            <w:noProof/>
          </w:rPr>
          <w:t>11</w:t>
        </w:r>
      </w:fldSimple>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710B8B"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710B8B"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Авторы в своей работе описывают разработку полноценной агентной платформы, функционирующей на базе стандарт</w:t>
      </w:r>
      <w:r w:rsidR="00FC16CA">
        <w:t>ов</w:t>
      </w:r>
      <w:r w:rsidR="00440688">
        <w:t xml:space="preserve">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fldSimple w:instr=" SEQ Рис. \* ARABIC ">
        <w:r w:rsidR="00461773">
          <w:rPr>
            <w:noProof/>
          </w:rPr>
          <w:t>12</w:t>
        </w:r>
      </w:fldSimple>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rsidR="00FC16CA" w:rsidRPr="00FC16CA">
        <w:t xml:space="preserve">[47]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w:t>
      </w:r>
      <w:r w:rsidR="004F1B1A">
        <w:t>факту</w:t>
      </w:r>
      <w:r>
        <w:t xml:space="preserve">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w:t>
      </w:r>
      <w:r w:rsidR="00BC1346">
        <w:lastRenderedPageBreak/>
        <w:t xml:space="preserve">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sidRPr="004F1B1A">
        <w:rPr>
          <w:i/>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sidRPr="004F1B1A">
        <w:rPr>
          <w:b/>
          <w:i/>
          <w:lang w:val="en-US"/>
        </w:rPr>
        <w:t>LBTS</w:t>
      </w:r>
      <w:r w:rsidR="00F266AF" w:rsidRPr="00F266AF">
        <w:t xml:space="preserve"> </w:t>
      </w:r>
      <w:r w:rsidR="00F266AF">
        <w:t xml:space="preserve">всех будущих событий будет не меньше, чем </w:t>
      </w:r>
      <w:r w:rsidR="00F266AF" w:rsidRPr="004F1B1A">
        <w:rPr>
          <w:b/>
          <w:i/>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sidRPr="004F1B1A">
        <w:rPr>
          <w:b/>
          <w:i/>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sidRPr="004F1B1A">
        <w:rPr>
          <w:b/>
          <w:i/>
          <w:lang w:val="en-US"/>
        </w:rPr>
        <w:t>LBTS</w:t>
      </w:r>
      <w:r w:rsidRPr="00F266AF">
        <w:t xml:space="preserve"> </w:t>
      </w:r>
      <w:r>
        <w:t xml:space="preserve">не вырастет до отметки </w:t>
      </w:r>
      <w:r w:rsidRPr="004F1B1A">
        <w:rPr>
          <w:b/>
          <w:i/>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4F1B1A" w:rsidRDefault="00BC7561" w:rsidP="00D8174B">
      <w:pPr>
        <w:pStyle w:val="TrixMain"/>
      </w:pPr>
      <w:r>
        <w:t xml:space="preserve">Современной науке известны и другие модификации и усовершенствования </w:t>
      </w:r>
      <w:r w:rsidR="004F1B1A">
        <w:t>уже имеющихся</w:t>
      </w:r>
      <w:r>
        <w:t xml:space="preserve">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w:t>
      </w:r>
      <w:r w:rsidR="004F1B1A">
        <w:t>проблемы</w:t>
      </w:r>
      <w:r>
        <w:t xml:space="preserve"> – управление памятью, вычисление </w:t>
      </w:r>
      <w:r w:rsidRPr="004F1B1A">
        <w:rPr>
          <w:b/>
          <w:i/>
          <w:lang w:val="en-US"/>
        </w:rPr>
        <w:t>GVT</w:t>
      </w:r>
      <w:r w:rsidRPr="00BC7561">
        <w:t xml:space="preserve"> </w:t>
      </w:r>
      <w:r>
        <w:t xml:space="preserve">и др. Подробнее об этих работах см. в </w:t>
      </w:r>
      <w:r w:rsidRPr="004F1B1A">
        <w:t>[</w:t>
      </w:r>
      <w:r>
        <w:t>14, 18, 23, 48</w:t>
      </w:r>
      <w:r w:rsidRPr="004F1B1A">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785838"/>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785839"/>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sidRPr="000C35B4">
        <w:rPr>
          <w:i/>
          <w:lang w:val="en-US"/>
        </w:rPr>
        <w:t>Knowledge</w:t>
      </w:r>
      <w:r w:rsidR="009A51F1" w:rsidRPr="000C35B4">
        <w:rPr>
          <w:i/>
        </w:rPr>
        <w:t xml:space="preserve"> </w:t>
      </w:r>
      <w:r w:rsidR="009A51F1" w:rsidRPr="000C35B4">
        <w:rPr>
          <w:i/>
          <w:lang w:val="en-US"/>
        </w:rPr>
        <w:t>Based</w:t>
      </w:r>
      <w:r w:rsidR="009A51F1" w:rsidRPr="000C35B4">
        <w:rPr>
          <w:i/>
        </w:rPr>
        <w:t xml:space="preserve"> </w:t>
      </w:r>
      <w:r w:rsidR="009A51F1" w:rsidRPr="000C35B4">
        <w:rPr>
          <w:i/>
          <w:lang w:val="en-US"/>
        </w:rPr>
        <w:t>Agent</w:t>
      </w:r>
      <w:r w:rsidR="009A51F1" w:rsidRPr="000C35B4">
        <w:rPr>
          <w:i/>
        </w:rPr>
        <w:t xml:space="preserve"> </w:t>
      </w:r>
      <w:r w:rsidR="009A51F1" w:rsidRPr="000C35B4">
        <w:rPr>
          <w:i/>
          <w:lang w:val="en-US"/>
        </w:rPr>
        <w:t>Synchronization</w:t>
      </w:r>
      <w:r w:rsidR="009A51F1" w:rsidRPr="000C35B4">
        <w:rPr>
          <w:i/>
        </w:rPr>
        <w:t xml:space="preserve"> </w:t>
      </w:r>
      <w:r w:rsidR="009A51F1" w:rsidRPr="000C35B4">
        <w:rPr>
          <w:i/>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sidRPr="000C35B4">
        <w:rPr>
          <w:i/>
          <w:lang w:val="en-US"/>
        </w:rPr>
        <w:t>Agent</w:t>
      </w:r>
      <w:r w:rsidRPr="000C35B4">
        <w:rPr>
          <w:i/>
        </w:rPr>
        <w:t xml:space="preserve"> </w:t>
      </w:r>
      <w:r w:rsidRPr="000C35B4">
        <w:rPr>
          <w:i/>
          <w:lang w:val="en-US"/>
        </w:rPr>
        <w:t>based</w:t>
      </w:r>
      <w:r w:rsidRPr="000C35B4">
        <w:rPr>
          <w:i/>
        </w:rPr>
        <w:t xml:space="preserve"> </w:t>
      </w:r>
      <w:r w:rsidRPr="000C35B4">
        <w:rPr>
          <w:i/>
          <w:lang w:val="en-US"/>
        </w:rPr>
        <w:t>parallel</w:t>
      </w:r>
      <w:r w:rsidRPr="000C35B4">
        <w:rPr>
          <w:i/>
        </w:rPr>
        <w:t xml:space="preserve"> </w:t>
      </w:r>
      <w:r w:rsidRPr="000C35B4">
        <w:rPr>
          <w:i/>
          <w:lang w:val="en-US"/>
        </w:rPr>
        <w:t>discrete</w:t>
      </w:r>
      <w:r w:rsidRPr="000C35B4">
        <w:rPr>
          <w:i/>
        </w:rPr>
        <w:t xml:space="preserve"> </w:t>
      </w:r>
      <w:r w:rsidRPr="000C35B4">
        <w:rPr>
          <w:i/>
          <w:lang w:val="en-US"/>
        </w:rPr>
        <w:t>event</w:t>
      </w:r>
      <w:r w:rsidRPr="000C35B4">
        <w:rPr>
          <w:i/>
        </w:rPr>
        <w:t xml:space="preserve"> </w:t>
      </w:r>
      <w:r w:rsidRPr="000C35B4">
        <w:rPr>
          <w:i/>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sidRPr="000C35B4">
        <w:rPr>
          <w:i/>
          <w:lang w:val="en-US"/>
        </w:rPr>
        <w:t>Time</w:t>
      </w:r>
      <w:r w:rsidR="009A51F1" w:rsidRPr="000C35B4">
        <w:rPr>
          <w:i/>
        </w:rPr>
        <w:t xml:space="preserve"> </w:t>
      </w:r>
      <w:r w:rsidR="009A51F1" w:rsidRPr="000C35B4">
        <w:rPr>
          <w:i/>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0C35B4">
        <w:rPr>
          <w:b/>
          <w:i/>
          <w:lang w:val="en-US"/>
        </w:rPr>
        <w:t>e</w:t>
      </w:r>
      <w:r w:rsidRPr="00B04CE0">
        <w:t xml:space="preserve"> – </w:t>
      </w:r>
      <w:r>
        <w:t>событие (</w:t>
      </w:r>
      <w:r w:rsidRPr="000C35B4">
        <w:rPr>
          <w:b/>
          <w:i/>
          <w:lang w:val="en-US"/>
        </w:rPr>
        <w:t>e</w:t>
      </w:r>
      <w:r w:rsidR="00B04CE0" w:rsidRPr="000C35B4">
        <w:rPr>
          <w:b/>
          <w:i/>
        </w:rPr>
        <w:t xml:space="preserve"> </w:t>
      </w:r>
      <w:r w:rsidRPr="000C35B4">
        <w:rPr>
          <w:rFonts w:ascii="Cambria Math" w:hAnsi="Cambria Math"/>
          <w:b/>
          <w:i/>
        </w:rPr>
        <w:t>∈</w:t>
      </w:r>
      <w:r w:rsidR="00B04CE0" w:rsidRPr="000C35B4">
        <w:rPr>
          <w:rFonts w:ascii="Cambria Math" w:hAnsi="Cambria Math"/>
          <w:b/>
          <w:i/>
        </w:rPr>
        <w:t xml:space="preserve"> </w:t>
      </w:r>
      <w:r w:rsidR="00B04CE0" w:rsidRPr="000C35B4">
        <w:rPr>
          <w:b/>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0C35B4">
        <w:rPr>
          <w:b/>
          <w:i/>
          <w:lang w:val="en-US"/>
        </w:rPr>
        <w:t>agens</w:t>
      </w:r>
      <w:proofErr w:type="spellEnd"/>
      <w:proofErr w:type="gramEnd"/>
      <w:r w:rsidRPr="000C35B4">
        <w:rPr>
          <w:b/>
          <w:i/>
          <w:lang w:val="en-US"/>
        </w:rPr>
        <w:t xml:space="preserve">, </w:t>
      </w:r>
      <w:proofErr w:type="spellStart"/>
      <w:r w:rsidRPr="000C35B4">
        <w:rPr>
          <w:b/>
          <w:i/>
          <w:lang w:val="en-US"/>
        </w:rPr>
        <w:t>patiens</w:t>
      </w:r>
      <w:proofErr w:type="spellEnd"/>
      <w:r w:rsidRPr="00B04CE0">
        <w:rPr>
          <w:lang w:val="en-US"/>
        </w:rPr>
        <w:t xml:space="preserve"> – </w:t>
      </w:r>
      <w:r>
        <w:t>агенты</w:t>
      </w:r>
      <w:r w:rsidRPr="00B04CE0">
        <w:rPr>
          <w:lang w:val="en-US"/>
        </w:rPr>
        <w:t xml:space="preserve"> (</w:t>
      </w:r>
      <w:proofErr w:type="spellStart"/>
      <w:r w:rsidRPr="000C35B4">
        <w:rPr>
          <w:b/>
          <w:i/>
          <w:lang w:val="en-US"/>
        </w:rPr>
        <w:t>agens</w:t>
      </w:r>
      <w:proofErr w:type="spellEnd"/>
      <w:r w:rsidRPr="000C35B4">
        <w:rPr>
          <w:b/>
          <w:i/>
          <w:lang w:val="en-US"/>
        </w:rPr>
        <w:t xml:space="preserve">, </w:t>
      </w:r>
      <w:proofErr w:type="spellStart"/>
      <w:r w:rsidRPr="000C35B4">
        <w:rPr>
          <w:b/>
          <w:i/>
          <w:lang w:val="en-US"/>
        </w:rPr>
        <w:t>patiens</w:t>
      </w:r>
      <w:proofErr w:type="spellEnd"/>
      <w:r w:rsidRPr="000C35B4">
        <w:rPr>
          <w:b/>
          <w:i/>
          <w:lang w:val="en-US"/>
        </w:rPr>
        <w:t xml:space="preserve"> </w:t>
      </w:r>
      <w:r w:rsidRPr="000C35B4">
        <w:rPr>
          <w:rFonts w:ascii="Cambria Math" w:hAnsi="Cambria Math"/>
          <w:b/>
          <w:i/>
          <w:lang w:val="en-US"/>
        </w:rPr>
        <w:t>∈</w:t>
      </w:r>
      <w:r w:rsidRPr="000C35B4">
        <w:rPr>
          <w:b/>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0C35B4">
        <w:rPr>
          <w:b/>
          <w:i/>
          <w:lang w:val="en-US"/>
        </w:rPr>
        <w:t>S</w:t>
      </w:r>
      <w:r w:rsidRPr="000C35B4">
        <w:rPr>
          <w:b/>
        </w:rPr>
        <w:t xml:space="preserve"> </w:t>
      </w:r>
      <w:r w:rsidRPr="00B04CE0">
        <w:t xml:space="preserve">–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0C35B4">
        <w:rPr>
          <w:b/>
          <w:i/>
          <w:lang w:val="en-US"/>
        </w:rPr>
        <w:t>f</w:t>
      </w:r>
      <w:r w:rsidRPr="000C35B4">
        <w:rPr>
          <w:b/>
        </w:rPr>
        <w:t xml:space="preserve"> </w:t>
      </w:r>
      <w:r w:rsidRPr="00B04CE0">
        <w:t xml:space="preserve">–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0C35B4">
        <w:rPr>
          <w:b/>
          <w:i/>
          <w:lang w:val="en-US"/>
        </w:rPr>
        <w:t>s</w:t>
      </w:r>
      <w:r w:rsidRPr="000C35B4">
        <w:rPr>
          <w:b/>
          <w:i/>
        </w:rPr>
        <w:t xml:space="preserve"> </w:t>
      </w:r>
      <w:r w:rsidRPr="000C35B4">
        <w:rPr>
          <w:rFonts w:ascii="Cambria Math" w:hAnsi="Cambria Math"/>
          <w:b/>
          <w:i/>
        </w:rPr>
        <w:t>∈</w:t>
      </w:r>
      <w:r w:rsidRPr="000C35B4">
        <w:rPr>
          <w:b/>
          <w:i/>
        </w:rPr>
        <w:t xml:space="preserve"> </w:t>
      </w:r>
      <w:r w:rsidRPr="000C35B4">
        <w:rPr>
          <w:b/>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rsidRPr="000C35B4">
        <w:rPr>
          <w:i/>
        </w:rPr>
        <w:t>агенс-пациенс-предикат</w:t>
      </w:r>
      <w:r w:rsidRPr="007F212B">
        <w:t>}</w:t>
      </w:r>
      <w:r w:rsidR="008E1C26" w:rsidRPr="008E1C26">
        <w:t>:</w:t>
      </w:r>
    </w:p>
    <w:p w:rsidR="007F212B" w:rsidRDefault="008E1C26" w:rsidP="00BE6587">
      <w:pPr>
        <w:pStyle w:val="TrixMain"/>
        <w:numPr>
          <w:ilvl w:val="0"/>
          <w:numId w:val="10"/>
        </w:numPr>
      </w:pPr>
      <w:r w:rsidRPr="000C35B4">
        <w:rPr>
          <w:i/>
        </w:rPr>
        <w:t>а</w:t>
      </w:r>
      <w:r w:rsidR="00BE6587" w:rsidRPr="000C35B4">
        <w:rPr>
          <w:i/>
        </w:rPr>
        <w:t>генс</w:t>
      </w:r>
      <w:r w:rsidR="00BE6587">
        <w:t xml:space="preserve">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rsidRPr="000C35B4">
        <w:rPr>
          <w:i/>
        </w:rPr>
        <w:t>п</w:t>
      </w:r>
      <w:r w:rsidR="00BE6587" w:rsidRPr="000C35B4">
        <w:rPr>
          <w:i/>
        </w:rPr>
        <w:t>ациенс</w:t>
      </w:r>
      <w:r w:rsidR="00BE6587">
        <w:t xml:space="preserve"> – участник коммуникации, на</w:t>
      </w:r>
      <w:r>
        <w:t>д которым производится действие;</w:t>
      </w:r>
    </w:p>
    <w:p w:rsidR="00BE6587" w:rsidRPr="007F212B" w:rsidRDefault="008E1C26" w:rsidP="00BE6587">
      <w:pPr>
        <w:pStyle w:val="TrixMain"/>
        <w:numPr>
          <w:ilvl w:val="0"/>
          <w:numId w:val="10"/>
        </w:numPr>
      </w:pPr>
      <w:r w:rsidRPr="000C35B4">
        <w:rPr>
          <w:i/>
        </w:rPr>
        <w:t>п</w:t>
      </w:r>
      <w:r w:rsidR="00BE6587" w:rsidRPr="000C35B4">
        <w:rPr>
          <w:i/>
        </w:rPr>
        <w:t>редикат</w:t>
      </w:r>
      <w:r w:rsidR="00BE6587">
        <w:t xml:space="preserve">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w:t>
      </w:r>
      <w:r w:rsidR="000C35B4">
        <w:rPr>
          <w:i/>
          <w:sz w:val="24"/>
          <w:szCs w:val="24"/>
        </w:rPr>
        <w:t xml:space="preserve">отечественном </w:t>
      </w:r>
      <w:r w:rsidRPr="00FA2060">
        <w:rPr>
          <w:i/>
          <w:sz w:val="24"/>
          <w:szCs w:val="24"/>
        </w:rPr>
        <w:t>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rsidRPr="000C35B4">
        <w:rPr>
          <w:i/>
        </w:rPr>
        <w:t>агенс-пациенс-предикат</w:t>
      </w:r>
      <w:r w:rsidRPr="002F3EBE">
        <w:t xml:space="preserve">} </w:t>
      </w:r>
      <w:r>
        <w:t xml:space="preserve">для каждого события в модели. Более того, в данной работе рассматриваются </w:t>
      </w:r>
      <w:proofErr w:type="gramStart"/>
      <w:r>
        <w:t>агент-ориентированные</w:t>
      </w:r>
      <w:proofErr w:type="gramEnd"/>
      <w:r>
        <w:t xml:space="preserve"> модели, а для такого рода систем </w:t>
      </w:r>
      <w:r w:rsidRPr="000C35B4">
        <w:rPr>
          <w:i/>
        </w:rPr>
        <w:t>условие семантической определённости</w:t>
      </w:r>
      <w:r>
        <w:t xml:space="preserve"> вполне естественн</w:t>
      </w:r>
      <w:r w:rsidR="000C35B4">
        <w:t>о</w:t>
      </w:r>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sidRPr="000C35B4">
        <w:rPr>
          <w:i/>
          <w:lang w:val="en-US"/>
        </w:rPr>
        <w:t>Time</w:t>
      </w:r>
      <w:r w:rsidRPr="000C35B4">
        <w:rPr>
          <w:i/>
        </w:rPr>
        <w:t xml:space="preserve"> </w:t>
      </w:r>
      <w:r w:rsidRPr="000C35B4">
        <w:rPr>
          <w:i/>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785840"/>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w:t>
      </w:r>
      <w:r w:rsidR="00ED566D" w:rsidRPr="000C35B4">
        <w:rPr>
          <w:i/>
        </w:rPr>
        <w:t>условие семантической определённости</w:t>
      </w:r>
      <w:r w:rsidR="00ED566D">
        <w:t>.</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rsidRPr="000C35B4">
        <w:rPr>
          <w:i/>
        </w:rPr>
        <w:t>концевая вершина</w:t>
      </w:r>
      <w:r>
        <w:t>).</w:t>
      </w:r>
    </w:p>
    <w:p w:rsidR="004414E7" w:rsidRDefault="004414E7" w:rsidP="00B15144">
      <w:pPr>
        <w:pStyle w:val="TrixMain"/>
      </w:pPr>
      <w:r w:rsidRPr="004414E7">
        <w:rPr>
          <w:u w:val="single"/>
        </w:rPr>
        <w:t>Определение</w:t>
      </w:r>
      <w:r>
        <w:t xml:space="preserve">. </w:t>
      </w: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0C35B4">
        <w:rPr>
          <w:rFonts w:cs="Times New Roman"/>
        </w:rPr>
        <w:t>́</w:t>
      </w:r>
      <w:r>
        <w:t>х</w:t>
      </w:r>
      <w:proofErr w:type="spellEnd"/>
      <w:r>
        <w:t xml:space="preserve"> меток (т.е. в обратном порядке).</w:t>
      </w:r>
      <w:proofErr w:type="gramEnd"/>
    </w:p>
    <w:p w:rsidR="000C35B4" w:rsidRPr="00B15144" w:rsidRDefault="000C35B4" w:rsidP="00B15144">
      <w:pPr>
        <w:pStyle w:val="TrixMain"/>
      </w:pPr>
      <w:r>
        <w:t>Теперь переходим собственно к классификации.</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Локальный откат затрагивает лишь текущий логический процесс, каскадный – два или более (см. определение в главе 2).</w:t>
      </w:r>
      <w:r w:rsidR="000C35B4">
        <w:t xml:space="preserve"> </w:t>
      </w:r>
      <w:r>
        <w:t xml:space="preserve">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lastRenderedPageBreak/>
        <w:t>о</w:t>
      </w:r>
      <w:r w:rsidR="003F41C7">
        <w:t>ткаты, вызванные запросом к агенту</w:t>
      </w:r>
      <w:r>
        <w:t>;</w:t>
      </w:r>
    </w:p>
    <w:p w:rsidR="003F41C7" w:rsidRDefault="008E1C26" w:rsidP="003F41C7">
      <w:pPr>
        <w:pStyle w:val="TrixMain"/>
        <w:numPr>
          <w:ilvl w:val="0"/>
          <w:numId w:val="12"/>
        </w:numPr>
      </w:pPr>
      <w:r>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 xml:space="preserve">В последнем </w:t>
      </w:r>
      <w:r w:rsidR="000C35B4">
        <w:t>варианте</w:t>
      </w:r>
      <w:r>
        <w:t xml:space="preserve">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w:t>
      </w:r>
      <w:r w:rsidR="001F0679">
        <w:t>те</w:t>
      </w:r>
      <w:r>
        <w:t xml:space="preserve">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w:t>
      </w:r>
      <w:r w:rsidR="001F0679">
        <w:t>е</w:t>
      </w:r>
      <w:r>
        <w:t xml:space="preserve">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lastRenderedPageBreak/>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785841"/>
      <w:r>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sidRPr="001F0679">
        <w:rPr>
          <w:i/>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1F0679" w:rsidP="00ED7480">
      <w:pPr>
        <w:pStyle w:val="TrixMain"/>
      </w:pPr>
      <w:r>
        <w:t>В</w:t>
      </w:r>
      <w:r w:rsidR="00C368D7">
        <w:t xml:space="preserve"> обратную сторону </w:t>
      </w:r>
      <w:r>
        <w:t xml:space="preserve">утверждение, очевидно, </w:t>
      </w:r>
      <w:r w:rsidR="00691B3D">
        <w:t xml:space="preserve">неверно </w:t>
      </w:r>
      <w:r w:rsidR="00C368D7">
        <w:t xml:space="preserve">– если агент реактивный, то не факт, что он будет обладать свойством </w:t>
      </w:r>
      <w:r w:rsidR="00C368D7" w:rsidRPr="001F0679">
        <w:rPr>
          <w:i/>
          <w:lang w:val="en-US"/>
        </w:rPr>
        <w:t>stateless</w:t>
      </w:r>
      <w:r w:rsidR="00C368D7" w:rsidRPr="00C368D7">
        <w:t xml:space="preserve">, </w:t>
      </w:r>
      <w:r w:rsidR="00C368D7">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lastRenderedPageBreak/>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sidRPr="001F0679">
        <w:rPr>
          <w:i/>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785842"/>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w:t>
      </w:r>
      <w:r w:rsidR="001F0679">
        <w:t>ы на одном логическом процессе (</w:t>
      </w:r>
      <w:r>
        <w:t>кластеризация и балансировка может быть выполнена как статически до запуска модели, так и динамически в ходе имитационного прогона</w:t>
      </w:r>
      <w:r w:rsidR="001F0679">
        <w:t>)</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1F0679" w:rsidP="00ED7480">
      <w:pPr>
        <w:pStyle w:val="TrixMain"/>
      </w:pPr>
      <w:r>
        <w:t>Перед описанием алгоритма введём несколько определений:</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lastRenderedPageBreak/>
        <w:t>событие подлежит отправке на другой логический процесс</w:t>
      </w:r>
      <w:r w:rsidR="003323E3">
        <w:t>;</w:t>
      </w:r>
    </w:p>
    <w:p w:rsidR="00316A38" w:rsidRDefault="00316A38" w:rsidP="00316A38">
      <w:pPr>
        <w:pStyle w:val="TrixMain"/>
        <w:numPr>
          <w:ilvl w:val="0"/>
          <w:numId w:val="16"/>
        </w:numPr>
      </w:pPr>
      <w:r>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sidRPr="001F0679">
        <w:rPr>
          <w:i/>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2A03FA" w:rsidP="0092537D">
      <w:pPr>
        <w:pStyle w:val="TrixPicture"/>
        <w:keepNext/>
      </w:pPr>
      <w:r>
        <w:drawing>
          <wp:inline distT="0" distB="0" distL="0" distR="0">
            <wp:extent cx="3543300" cy="1972715"/>
            <wp:effectExtent l="57150" t="57150" r="57150" b="66040"/>
            <wp:docPr id="7172" name="Рисунок 7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45785" cy="1974099"/>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fldSimple w:instr=" SEQ Рис. \* ARABIC ">
        <w:r w:rsidR="00461773">
          <w:rPr>
            <w:noProof/>
          </w:rPr>
          <w:t>13</w:t>
        </w:r>
      </w:fldSimple>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lastRenderedPageBreak/>
        <w:t xml:space="preserve">Любой </w:t>
      </w:r>
      <w:r w:rsidR="001F0679">
        <w:t xml:space="preserve">заблокированный </w:t>
      </w:r>
      <w:r>
        <w:t xml:space="preserve">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 xml:space="preserve">Другой проблемой при реализации данного алгоритма служит </w:t>
      </w:r>
      <w:r w:rsidR="001F0679">
        <w:t>возникновение</w:t>
      </w:r>
      <w:r>
        <w:t xml:space="preserve"> </w:t>
      </w:r>
      <w:r w:rsidR="001F0679">
        <w:t>бесконечного ожидания</w:t>
      </w:r>
      <w:r>
        <w:t>. Эта явление настолько неочевидно</w:t>
      </w:r>
      <w:r w:rsidR="00E2577E">
        <w:t xml:space="preserve">, что выявилось лишь только на этапе тестирования </w:t>
      </w:r>
      <w:r w:rsidR="001F0679">
        <w:t>программной компоненты</w:t>
      </w:r>
      <w:r w:rsidR="00E2577E">
        <w:t>.</w:t>
      </w:r>
    </w:p>
    <w:p w:rsidR="00E2577E" w:rsidRDefault="00E2577E" w:rsidP="00ED7480">
      <w:pPr>
        <w:pStyle w:val="TrixMain"/>
      </w:pPr>
      <w:r>
        <w:t>Общая схема возникновения бесконечного ожидания 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A2794D" w:rsidP="00CE3A8F">
      <w:pPr>
        <w:pStyle w:val="TrixPicture"/>
      </w:pPr>
      <w:r>
        <w:drawing>
          <wp:inline distT="0" distB="0" distL="0" distR="0">
            <wp:extent cx="5934710" cy="2665730"/>
            <wp:effectExtent l="57150" t="57150" r="66040" b="58420"/>
            <wp:docPr id="7173" name="Рисунок 7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266573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fldSimple w:instr=" SEQ Рис. \* ARABIC ">
        <w:r w:rsidR="00461773">
          <w:rPr>
            <w:noProof/>
          </w:rPr>
          <w:t>14</w:t>
        </w:r>
      </w:fldSimple>
      <w:bookmarkEnd w:id="36"/>
      <w:r>
        <w:t>. Возникновение бесконечного ожидания</w:t>
      </w:r>
    </w:p>
    <w:p w:rsidR="00E2577E" w:rsidRDefault="00A2794D" w:rsidP="00ED7480">
      <w:pPr>
        <w:pStyle w:val="TrixMain"/>
      </w:pPr>
      <w:r>
        <w:t>Поясним приведённую схему на конкретном примере</w:t>
      </w:r>
      <w:r w:rsidR="00E2577E">
        <w:t xml:space="preserve">. Пусть логический процесс </w:t>
      </w:r>
      <w:r w:rsidR="00C20B53">
        <w:rPr>
          <w:lang w:val="en-US"/>
        </w:rPr>
        <w:t>LP</w:t>
      </w:r>
      <w:r w:rsidR="00C20B53" w:rsidRPr="00C20B53">
        <w:rPr>
          <w:vertAlign w:val="subscript"/>
        </w:rPr>
        <w:t>1</w:t>
      </w:r>
      <w:r w:rsidR="00C20B53" w:rsidRPr="00C20B53">
        <w:t xml:space="preserve"> </w:t>
      </w:r>
      <w:r w:rsidR="00E2577E">
        <w:t>обработал цепочку событий:</w:t>
      </w:r>
    </w:p>
    <w:p w:rsidR="00E2577E" w:rsidRPr="00F24E6F" w:rsidRDefault="00710B8B"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lastRenderedPageBreak/>
        <w:t xml:space="preserve">Отсюда локальное время </w:t>
      </w:r>
      <w:r w:rsidRPr="001F0679">
        <w:rPr>
          <w:b/>
          <w:i/>
        </w:rPr>
        <w:t>LP</w:t>
      </w:r>
      <w:r w:rsidRPr="001F0679">
        <w:rPr>
          <w:b/>
          <w:i/>
          <w:vertAlign w:val="subscript"/>
        </w:rPr>
        <w:t>1</w:t>
      </w:r>
      <w:r>
        <w:t xml:space="preserve"> – </w:t>
      </w:r>
      <w:r w:rsidRPr="001F0679">
        <w:rPr>
          <w:b/>
          <w:i/>
          <w:lang w:val="en-US"/>
        </w:rPr>
        <w:t>t</w:t>
      </w:r>
      <w:r w:rsidRPr="001F0679">
        <w:rPr>
          <w:b/>
          <w:i/>
        </w:rPr>
        <w:t>=8</w:t>
      </w:r>
      <w:r w:rsidRPr="00C20B53">
        <w:t xml:space="preserve">. </w:t>
      </w:r>
      <w:r>
        <w:t xml:space="preserve">Пусть событие </w:t>
      </w:r>
      <w:r w:rsidRPr="001F0679">
        <w:rPr>
          <w:b/>
          <w:i/>
          <w:lang w:val="en-US"/>
        </w:rPr>
        <w:t>E</w:t>
      </w:r>
      <w:r>
        <w:t xml:space="preserve"> (на процессе </w:t>
      </w:r>
      <w:r w:rsidRPr="001F0679">
        <w:rPr>
          <w:b/>
          <w:i/>
          <w:lang w:val="en-US"/>
        </w:rPr>
        <w:t>LP</w:t>
      </w:r>
      <w:r w:rsidRPr="001F0679">
        <w:rPr>
          <w:b/>
          <w:i/>
          <w:vertAlign w:val="subscript"/>
        </w:rPr>
        <w:t>1</w:t>
      </w:r>
      <w:r>
        <w:t>)</w:t>
      </w:r>
      <w:r w:rsidRPr="00C20B53">
        <w:t xml:space="preserve"> </w:t>
      </w:r>
      <w:r>
        <w:t xml:space="preserve">и </w:t>
      </w:r>
      <w:r w:rsidRPr="001F0679">
        <w:rPr>
          <w:b/>
          <w:i/>
          <w:lang w:val="en-US"/>
        </w:rPr>
        <w:t>F</w:t>
      </w:r>
      <w:r w:rsidRPr="00C20B53">
        <w:t xml:space="preserve"> (</w:t>
      </w:r>
      <w:r>
        <w:t xml:space="preserve">на процессе </w:t>
      </w:r>
      <w:r w:rsidRPr="001F0679">
        <w:rPr>
          <w:b/>
          <w:i/>
          <w:lang w:val="en-US"/>
        </w:rPr>
        <w:t>LP</w:t>
      </w:r>
      <w:r w:rsidRPr="001F0679">
        <w:rPr>
          <w:b/>
          <w:i/>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sidRPr="001F0679">
        <w:rPr>
          <w:b/>
          <w:i/>
          <w:lang w:val="en-US"/>
        </w:rPr>
        <w:t>D</w:t>
      </w:r>
      <w:r w:rsidRPr="00C20B53">
        <w:t xml:space="preserve"> </w:t>
      </w:r>
      <w:r w:rsidR="003B5D9E">
        <w:t>и</w:t>
      </w:r>
      <w:proofErr w:type="gramStart"/>
      <w:r w:rsidR="003B5D9E">
        <w:t xml:space="preserve"> </w:t>
      </w:r>
      <w:r w:rsidR="003B5D9E" w:rsidRPr="001F0679">
        <w:rPr>
          <w:b/>
          <w:i/>
        </w:rPr>
        <w:t>Е</w:t>
      </w:r>
      <w:proofErr w:type="gramEnd"/>
      <w:r w:rsidR="003B5D9E">
        <w:t xml:space="preserve"> </w:t>
      </w:r>
      <w:r>
        <w:t xml:space="preserve">сопровождалась </w:t>
      </w:r>
      <w:r w:rsidRPr="00C20B53">
        <w:t>отправкой сообщения на</w:t>
      </w:r>
      <w:r>
        <w:t xml:space="preserve"> </w:t>
      </w:r>
      <w:r w:rsidRPr="001F0679">
        <w:rPr>
          <w:b/>
          <w:i/>
          <w:lang w:val="en-US"/>
        </w:rPr>
        <w:t>LP</w:t>
      </w:r>
      <w:r w:rsidRPr="001F0679">
        <w:rPr>
          <w:b/>
          <w:i/>
          <w:vertAlign w:val="subscript"/>
        </w:rPr>
        <w:t>2</w:t>
      </w:r>
      <w:r>
        <w:t>.</w:t>
      </w:r>
    </w:p>
    <w:p w:rsidR="00C20B53" w:rsidRDefault="00C20B53" w:rsidP="00ED7480">
      <w:pPr>
        <w:pStyle w:val="TrixMain"/>
      </w:pPr>
      <w:r>
        <w:t xml:space="preserve">Итак, процесс </w:t>
      </w:r>
      <w:r w:rsidRPr="001F0679">
        <w:rPr>
          <w:b/>
          <w:i/>
          <w:lang w:val="en-US"/>
        </w:rPr>
        <w:t>LP</w:t>
      </w:r>
      <w:r w:rsidRPr="001F0679">
        <w:rPr>
          <w:b/>
          <w:i/>
          <w:vertAlign w:val="subscript"/>
        </w:rPr>
        <w:t>1</w:t>
      </w:r>
      <w:r w:rsidRPr="00C20B53">
        <w:t xml:space="preserve"> </w:t>
      </w:r>
      <w:r>
        <w:t xml:space="preserve">обрабатывает событие </w:t>
      </w:r>
      <w:r w:rsidRPr="001F0679">
        <w:rPr>
          <w:b/>
          <w:i/>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sidRPr="001F0679">
        <w:rPr>
          <w:b/>
          <w:i/>
          <w:lang w:val="en-US"/>
        </w:rPr>
        <w:t>LP</w:t>
      </w:r>
      <w:r w:rsidRPr="001F0679">
        <w:rPr>
          <w:b/>
          <w:i/>
          <w:vertAlign w:val="subscript"/>
        </w:rPr>
        <w:t>2</w:t>
      </w:r>
      <w:r w:rsidRPr="00C20B53">
        <w:t xml:space="preserve">. </w:t>
      </w:r>
      <w:r w:rsidR="003B5D9E">
        <w:t xml:space="preserve">Теперь предположим, что </w:t>
      </w:r>
      <w:r w:rsidR="001F0679">
        <w:t xml:space="preserve">некоторый </w:t>
      </w:r>
      <w:r w:rsidR="003B5D9E">
        <w:t xml:space="preserve">3-й процесс </w:t>
      </w:r>
      <w:r w:rsidR="003B5D9E" w:rsidRPr="001F0679">
        <w:rPr>
          <w:b/>
          <w:i/>
          <w:lang w:val="en-US"/>
        </w:rPr>
        <w:t>LP</w:t>
      </w:r>
      <w:r w:rsidR="003B5D9E" w:rsidRPr="001F0679">
        <w:rPr>
          <w:b/>
          <w:i/>
          <w:vertAlign w:val="subscript"/>
        </w:rPr>
        <w:t>3</w:t>
      </w:r>
      <w:r w:rsidR="003B5D9E" w:rsidRPr="003B5D9E">
        <w:t xml:space="preserve"> </w:t>
      </w:r>
      <w:r w:rsidR="003B5D9E">
        <w:t xml:space="preserve">присылает на </w:t>
      </w:r>
      <w:r w:rsidR="003B5D9E" w:rsidRPr="001F0679">
        <w:rPr>
          <w:b/>
          <w:i/>
          <w:lang w:val="en-US"/>
        </w:rPr>
        <w:t>LP</w:t>
      </w:r>
      <w:r w:rsidR="003B5D9E" w:rsidRPr="001F0679">
        <w:rPr>
          <w:b/>
          <w:i/>
          <w:vertAlign w:val="subscript"/>
        </w:rPr>
        <w:t>1</w:t>
      </w:r>
      <w:r w:rsidR="003B5D9E" w:rsidRPr="003B5D9E">
        <w:t xml:space="preserve"> </w:t>
      </w:r>
      <w:r w:rsidR="003B5D9E">
        <w:t>сообщение:</w:t>
      </w:r>
    </w:p>
    <w:p w:rsidR="003B5D9E" w:rsidRPr="003B5D9E" w:rsidRDefault="00710B8B"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sidRPr="001F0679">
        <w:rPr>
          <w:b/>
          <w:i/>
          <w:lang w:val="en-US"/>
        </w:rPr>
        <w:t>LP</w:t>
      </w:r>
      <w:r w:rsidR="00821204" w:rsidRPr="001F0679">
        <w:rPr>
          <w:b/>
          <w:i/>
          <w:vertAlign w:val="subscript"/>
        </w:rPr>
        <w:t>1</w:t>
      </w:r>
      <w:r w:rsidR="00821204" w:rsidRPr="00821204">
        <w:t xml:space="preserve"> </w:t>
      </w:r>
      <w:r>
        <w:t xml:space="preserve">до состояния </w:t>
      </w:r>
      <w:r w:rsidRPr="001F0679">
        <w:rPr>
          <w:b/>
          <w:i/>
          <w:lang w:val="en-US"/>
        </w:rPr>
        <w:t>t</w:t>
      </w:r>
      <w:r w:rsidRPr="001F0679">
        <w:rPr>
          <w:b/>
          <w:i/>
        </w:rPr>
        <w:t>=4</w:t>
      </w:r>
      <w:r w:rsidRPr="003B5D9E">
        <w:t xml:space="preserve">. </w:t>
      </w:r>
      <w:r>
        <w:t xml:space="preserve">В результате </w:t>
      </w:r>
      <w:r w:rsidR="00821204">
        <w:t xml:space="preserve">отката </w:t>
      </w:r>
      <w:r>
        <w:t xml:space="preserve">формируются антисообщения для событий </w:t>
      </w:r>
      <w:r w:rsidRPr="001F0679">
        <w:rPr>
          <w:b/>
          <w:i/>
          <w:lang w:val="en-US"/>
        </w:rPr>
        <w:t>D</w:t>
      </w:r>
      <w:r w:rsidRPr="003B5D9E">
        <w:t xml:space="preserve"> </w:t>
      </w:r>
      <w:r>
        <w:t xml:space="preserve">и </w:t>
      </w:r>
      <w:r w:rsidRPr="001F0679">
        <w:rPr>
          <w:b/>
          <w:i/>
          <w:lang w:val="en-US"/>
        </w:rPr>
        <w:t>E</w:t>
      </w:r>
      <w:r w:rsidRPr="003B5D9E">
        <w:t xml:space="preserve">, </w:t>
      </w:r>
      <w:r>
        <w:t xml:space="preserve">которые отменяет высланные ранее на </w:t>
      </w:r>
      <w:r w:rsidRPr="001F0679">
        <w:rPr>
          <w:b/>
          <w:i/>
          <w:lang w:val="en-US"/>
        </w:rPr>
        <w:t>LP</w:t>
      </w:r>
      <w:r w:rsidRPr="001F0679">
        <w:rPr>
          <w:b/>
          <w:i/>
          <w:vertAlign w:val="subscript"/>
        </w:rPr>
        <w:t>2</w:t>
      </w:r>
      <w:r w:rsidRPr="003B5D9E">
        <w:t xml:space="preserve"> </w:t>
      </w:r>
      <w:r>
        <w:t xml:space="preserve">сообщения. Предположим, что </w:t>
      </w:r>
      <w:r w:rsidRPr="001F0679">
        <w:rPr>
          <w:b/>
          <w:i/>
          <w:lang w:val="en-US"/>
        </w:rPr>
        <w:t>LP</w:t>
      </w:r>
      <w:r w:rsidRPr="001F0679">
        <w:rPr>
          <w:b/>
          <w:i/>
          <w:vertAlign w:val="subscript"/>
        </w:rPr>
        <w:t>2</w:t>
      </w:r>
      <w:r w:rsidRPr="003B5D9E">
        <w:t xml:space="preserve"> </w:t>
      </w:r>
      <w:r>
        <w:t xml:space="preserve">не успел обработать событие </w:t>
      </w:r>
      <w:r w:rsidRPr="001F0679">
        <w:rPr>
          <w:b/>
          <w:i/>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sidRPr="001F0679">
        <w:rPr>
          <w:b/>
          <w:i/>
          <w:lang w:val="en-US"/>
        </w:rPr>
        <w:t>LP</w:t>
      </w:r>
      <w:r w:rsidRPr="001F0679">
        <w:rPr>
          <w:b/>
          <w:i/>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sidRPr="00B779C1">
        <w:rPr>
          <w:b/>
          <w:i/>
          <w:lang w:val="en-US"/>
        </w:rPr>
        <w:t>F</w:t>
      </w:r>
      <w:r w:rsidRPr="003B5D9E">
        <w:t xml:space="preserve">. </w:t>
      </w:r>
      <w:r>
        <w:t xml:space="preserve">В итоге </w:t>
      </w:r>
      <w:r w:rsidRPr="00B779C1">
        <w:rPr>
          <w:b/>
          <w:i/>
          <w:lang w:val="en-US"/>
        </w:rPr>
        <w:t>LP</w:t>
      </w:r>
      <w:r w:rsidRPr="00B779C1">
        <w:rPr>
          <w:b/>
          <w:i/>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 xml:space="preserve">Существует несколько путей выхода из </w:t>
      </w:r>
      <w:r w:rsidR="00B779C1">
        <w:t>столь сложной</w:t>
      </w:r>
      <w:r>
        <w:t xml:space="preserve">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 xml:space="preserve">процессу-получателю блокирующего события </w:t>
      </w:r>
      <w:r w:rsidR="00B779C1">
        <w:t xml:space="preserve">заранее </w:t>
      </w:r>
      <w:r>
        <w:t>просм</w:t>
      </w:r>
      <w:r w:rsidR="00B779C1">
        <w:t>атривать буфер входных сообщений</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 xml:space="preserve">Как будет показано позднее, первый вариант окажется наиболее прогрессивным, так как он </w:t>
      </w:r>
      <w:r w:rsidR="00B779C1">
        <w:t xml:space="preserve">хорошо интегрируется </w:t>
      </w:r>
      <w:r>
        <w:t>с алгоритмом</w:t>
      </w:r>
      <w:r w:rsidRPr="00251D1B">
        <w:t>#3.</w:t>
      </w:r>
    </w:p>
    <w:p w:rsidR="00C20B53" w:rsidRPr="0085461B" w:rsidRDefault="00C80652" w:rsidP="007D6B9E">
      <w:pPr>
        <w:pStyle w:val="TrixHeader2"/>
      </w:pPr>
      <w:bookmarkStart w:id="37" w:name="_Toc359785843"/>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t>Определение</w:t>
      </w:r>
      <w:r>
        <w:t>. Будем говорить, что событие</w:t>
      </w:r>
      <w:proofErr w:type="gramStart"/>
      <w:r>
        <w:t xml:space="preserve"> </w:t>
      </w:r>
      <w:r w:rsidRPr="009B4654">
        <w:rPr>
          <w:b/>
          <w:i/>
        </w:rPr>
        <w:t>А</w:t>
      </w:r>
      <w:proofErr w:type="gramEnd"/>
      <w:r>
        <w:t xml:space="preserve"> </w:t>
      </w:r>
      <w:r w:rsidR="005F44A9">
        <w:rPr>
          <w:i/>
        </w:rPr>
        <w:t>каузально</w:t>
      </w:r>
      <w:r w:rsidRPr="00D80DBF">
        <w:rPr>
          <w:i/>
        </w:rPr>
        <w:t xml:space="preserve"> зависит</w:t>
      </w:r>
      <w:r>
        <w:t xml:space="preserve"> от </w:t>
      </w:r>
      <w:r w:rsidR="00D80DBF">
        <w:t xml:space="preserve">события </w:t>
      </w:r>
      <w:r w:rsidR="00D80DBF" w:rsidRPr="009B4654">
        <w:rPr>
          <w:b/>
          <w:i/>
        </w:rPr>
        <w:t>В</w:t>
      </w:r>
      <w:r w:rsidR="00D80DBF">
        <w:t xml:space="preserve">, если агент, планирующий событие </w:t>
      </w:r>
      <w:r w:rsidR="00D80DBF" w:rsidRPr="009B4654">
        <w:rPr>
          <w:b/>
          <w:i/>
        </w:rPr>
        <w:t>А</w:t>
      </w:r>
      <w:r w:rsidR="00D80DBF">
        <w:t xml:space="preserve">, может изменить планирование любого другого события в будущем под влиянием события </w:t>
      </w:r>
      <w:r w:rsidR="00D80DBF" w:rsidRPr="009B4654">
        <w:rPr>
          <w:b/>
          <w:i/>
        </w:rPr>
        <w:t>В</w:t>
      </w:r>
      <w:r w:rsidR="00D80DBF">
        <w:t>.</w:t>
      </w:r>
    </w:p>
    <w:p w:rsidR="0085461B" w:rsidRPr="0085461B" w:rsidRDefault="00D80DBF" w:rsidP="00ED7480">
      <w:pPr>
        <w:pStyle w:val="TrixMain"/>
      </w:pPr>
      <w:r>
        <w:t xml:space="preserve">Приведём простой пример. </w:t>
      </w:r>
      <w:proofErr w:type="gramStart"/>
      <w:r>
        <w:t xml:space="preserve">Если автомобиль переезжает железнодорожный переезд на открытый шлагбаум (событие – шлагбаум открыт), то, скорее всего, все </w:t>
      </w:r>
      <w:r>
        <w:lastRenderedPageBreak/>
        <w:t xml:space="preserve">будущие события не изменятся, т.е. останутся с прежними </w:t>
      </w:r>
      <w:proofErr w:type="spellStart"/>
      <w:r>
        <w:t>временны</w:t>
      </w:r>
      <w:r w:rsidR="009B4654">
        <w:rPr>
          <w:rFonts w:cs="Times New Roman"/>
        </w:rPr>
        <w:t>́</w:t>
      </w:r>
      <w:r>
        <w:t>ми</w:t>
      </w:r>
      <w:proofErr w:type="spellEnd"/>
      <w:r>
        <w:t xml:space="preserve"> метками.</w:t>
      </w:r>
      <w:proofErr w:type="gramEnd"/>
      <w:r>
        <w:t xml:space="preserve"> Если же шлагбаум закрыт, то время всех следующих со</w:t>
      </w:r>
      <w:r w:rsidR="00EB76BC">
        <w:t xml:space="preserve">бытий однозначно будет изменено (и в результате, возможно, некоторые события могут быть </w:t>
      </w:r>
      <w:r w:rsidR="009B4654">
        <w:t xml:space="preserve">даже </w:t>
      </w:r>
      <w:r w:rsidR="00EB76BC">
        <w:t>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rsidRPr="009B4654">
        <w:rPr>
          <w:i/>
        </w:rP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proofErr w:type="spellStart"/>
      <w:r w:rsidRPr="007A3FEC">
        <w:rPr>
          <w:rFonts w:eastAsiaTheme="minorEastAsia"/>
          <w:i/>
          <w:lang w:val="en-US"/>
        </w:rPr>
        <w:t>patiens</w:t>
      </w:r>
      <w:proofErr w:type="spellEnd"/>
      <w:r w:rsidRPr="007A3FEC">
        <w:rPr>
          <w:rFonts w:eastAsiaTheme="minorEastAsia"/>
          <w:i/>
          <w:vertAlign w:val="subscript"/>
        </w:rPr>
        <w:t>1</w:t>
      </w:r>
      <w:r w:rsidRPr="007A3FEC">
        <w:rPr>
          <w:rFonts w:eastAsiaTheme="minorEastAsia"/>
        </w:rPr>
        <w:t xml:space="preserve"> = </w:t>
      </w:r>
      <w:proofErr w:type="spellStart"/>
      <w:r w:rsidRPr="007A3FEC">
        <w:rPr>
          <w:rFonts w:eastAsiaTheme="minorEastAsia"/>
          <w:i/>
          <w:lang w:val="en-US"/>
        </w:rPr>
        <w:t>patiens</w:t>
      </w:r>
      <w:proofErr w:type="spellEnd"/>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xml:space="preserve">. Необходимое условие каузальной зависимости выполняется для любого терминального события </w:t>
      </w:r>
      <w:r w:rsidRPr="009B4654">
        <w:rPr>
          <w:rFonts w:eastAsiaTheme="minorEastAsia"/>
          <w:b/>
          <w:i/>
        </w:rPr>
        <w:t>А</w:t>
      </w:r>
      <w:r>
        <w:rPr>
          <w:rFonts w:eastAsiaTheme="minorEastAsia"/>
        </w:rPr>
        <w:t>.</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w:t>
      </w:r>
      <w:proofErr w:type="spellStart"/>
      <w:proofErr w:type="gramStart"/>
      <w:r>
        <w:t>временны</w:t>
      </w:r>
      <w:proofErr w:type="gramEnd"/>
      <w:r w:rsidR="009B4654">
        <w:rPr>
          <w:rFonts w:cs="Times New Roman"/>
        </w:rPr>
        <w:t>́</w:t>
      </w:r>
      <w:r>
        <w:t>х</w:t>
      </w:r>
      <w:proofErr w:type="spellEnd"/>
      <w:r>
        <w:t xml:space="preserve"> меток (в хронологическом порядке). Обозначим </w:t>
      </w:r>
      <w:proofErr w:type="spellStart"/>
      <w:r w:rsidRPr="009B4654">
        <w:rPr>
          <w:b/>
          <w:i/>
          <w:lang w:val="en-US"/>
        </w:rPr>
        <w:t>t</w:t>
      </w:r>
      <w:r w:rsidRPr="009B4654">
        <w:rPr>
          <w:b/>
          <w:i/>
          <w:vertAlign w:val="subscript"/>
          <w:lang w:val="en-US"/>
        </w:rPr>
        <w:t>min</w:t>
      </w:r>
      <w:proofErr w:type="spellEnd"/>
      <w:r w:rsidRPr="005F44A9">
        <w:t xml:space="preserve"> – </w:t>
      </w:r>
      <w:r>
        <w:t xml:space="preserve">минимум всех </w:t>
      </w:r>
      <w:proofErr w:type="spellStart"/>
      <w:proofErr w:type="gramStart"/>
      <w:r>
        <w:t>временны</w:t>
      </w:r>
      <w:proofErr w:type="gramEnd"/>
      <w:r w:rsidR="009B4654">
        <w:rPr>
          <w:rFonts w:cs="Times New Roman"/>
        </w:rPr>
        <w:t>́</w:t>
      </w:r>
      <w:r>
        <w:t>х</w:t>
      </w:r>
      <w:proofErr w:type="spellEnd"/>
      <w:r>
        <w:t xml:space="preserve">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спланировал событие </w:t>
      </w:r>
      <w:r w:rsidR="00785DBD" w:rsidRPr="009B4654">
        <w:rPr>
          <w:rFonts w:eastAsiaTheme="minorEastAsia"/>
          <w:i/>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w:t>
      </w:r>
      <w:r w:rsidR="00F076A7" w:rsidRPr="009B4654">
        <w:rPr>
          <w:rFonts w:eastAsiaTheme="minorEastAsia"/>
          <w:i/>
        </w:rPr>
        <w:t>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sidRPr="009B4654">
        <w:rPr>
          <w:rFonts w:eastAsiaTheme="minorEastAsia"/>
          <w:i/>
          <w:lang w:val="en-US"/>
        </w:rPr>
        <w:t>patiens</w:t>
      </w:r>
      <w:r w:rsidR="00CE1025" w:rsidRPr="009B4654">
        <w:rPr>
          <w:rFonts w:eastAsiaTheme="minorEastAsia"/>
          <w:i/>
          <w:vertAlign w:val="subscript"/>
          <w:lang w:val="en-US"/>
        </w:rPr>
        <w:t>A</w:t>
      </w:r>
      <w:proofErr w:type="spellEnd"/>
      <w:r w:rsidR="00CE1025" w:rsidRPr="00CE1025">
        <w:rPr>
          <w:rFonts w:eastAsiaTheme="minorEastAsia"/>
        </w:rPr>
        <w:t xml:space="preserve"> </w:t>
      </w:r>
      <w:r w:rsidR="00CE1025">
        <w:rPr>
          <w:rFonts w:eastAsiaTheme="minorEastAsia"/>
        </w:rPr>
        <w:t>не планирует новых событий в силу терминальности. Значит, события</w:t>
      </w:r>
      <w:proofErr w:type="gramStart"/>
      <w:r w:rsidR="00CE1025">
        <w:rPr>
          <w:rFonts w:eastAsiaTheme="minorEastAsia"/>
        </w:rPr>
        <w:t xml:space="preserve"> </w:t>
      </w:r>
      <w:r w:rsidR="00CE1025" w:rsidRPr="009B4654">
        <w:rPr>
          <w:rFonts w:eastAsiaTheme="minorEastAsia"/>
          <w:i/>
        </w:rPr>
        <w:t>А</w:t>
      </w:r>
      <w:proofErr w:type="gramEnd"/>
      <w:r w:rsidR="00CE1025">
        <w:rPr>
          <w:rFonts w:eastAsiaTheme="minorEastAsia"/>
        </w:rPr>
        <w:t xml:space="preserve"> и </w:t>
      </w:r>
      <w:r w:rsidR="00CE1025" w:rsidRPr="009B4654">
        <w:rPr>
          <w:rFonts w:eastAsiaTheme="minorEastAsia"/>
          <w:i/>
        </w:rPr>
        <w:t>С</w:t>
      </w:r>
      <w:r w:rsidR="00CE1025">
        <w:rPr>
          <w:rFonts w:eastAsiaTheme="minorEastAsia"/>
        </w:rPr>
        <w:t xml:space="preserve"> каузально независимы.</w:t>
      </w:r>
    </w:p>
    <w:p w:rsidR="00747CA5" w:rsidRPr="00747CA5" w:rsidRDefault="00747CA5" w:rsidP="00ED7480">
      <w:pPr>
        <w:pStyle w:val="TrixMain"/>
        <w:rPr>
          <w:rFonts w:eastAsiaTheme="minorEastAsia"/>
        </w:rPr>
      </w:pPr>
      <w:r>
        <w:rPr>
          <w:rFonts w:eastAsiaTheme="minorEastAsia"/>
        </w:rPr>
        <w:lastRenderedPageBreak/>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w:t>
      </w:r>
      <w:r w:rsidRPr="009B4654">
        <w:rPr>
          <w:rFonts w:eastAsiaTheme="minorEastAsia"/>
          <w:i/>
        </w:rPr>
        <w:t>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sidRPr="009B4654">
        <w:rPr>
          <w:rFonts w:eastAsiaTheme="minorEastAsia"/>
          <w:i/>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sidRPr="009B4654">
        <w:rPr>
          <w:rFonts w:eastAsiaTheme="minorEastAsia"/>
          <w:i/>
          <w:lang w:val="en-US"/>
        </w:rPr>
        <w:t>patiens</w:t>
      </w:r>
      <w:r w:rsidRPr="009B4654">
        <w:rPr>
          <w:rFonts w:eastAsiaTheme="minorEastAsia"/>
          <w:i/>
          <w:vertAlign w:val="subscript"/>
          <w:lang w:val="en-US"/>
        </w:rPr>
        <w:t>A</w:t>
      </w:r>
      <w:proofErr w:type="spellEnd"/>
      <w:r>
        <w:rPr>
          <w:rFonts w:eastAsiaTheme="minorEastAsia"/>
        </w:rPr>
        <w:t xml:space="preserve">, а раз </w:t>
      </w:r>
      <w:r w:rsidRPr="009B4654">
        <w:rPr>
          <w:rFonts w:eastAsiaTheme="minorEastAsia"/>
          <w:i/>
          <w:lang w:val="en-US"/>
        </w:rPr>
        <w:t>t</w:t>
      </w:r>
      <w:r w:rsidRPr="009B4654">
        <w:rPr>
          <w:rFonts w:eastAsiaTheme="minorEastAsia"/>
          <w:i/>
        </w:rPr>
        <w:t>(</w:t>
      </w:r>
      <w:r w:rsidRPr="009B4654">
        <w:rPr>
          <w:rFonts w:eastAsiaTheme="minorEastAsia"/>
          <w:i/>
          <w:lang w:val="en-US"/>
        </w:rPr>
        <w:t>A</w:t>
      </w:r>
      <w:r w:rsidR="009B4654" w:rsidRPr="009B4654">
        <w:rPr>
          <w:rFonts w:eastAsiaTheme="minorEastAsia"/>
          <w:i/>
        </w:rPr>
        <w:t>) </w:t>
      </w:r>
      <w:r w:rsidRPr="009B4654">
        <w:rPr>
          <w:rFonts w:eastAsiaTheme="minorEastAsia" w:cs="Times New Roman"/>
          <w:i/>
        </w:rPr>
        <w:t>≤</w:t>
      </w:r>
      <w:r w:rsidR="009B4654" w:rsidRPr="009B4654">
        <w:rPr>
          <w:rFonts w:eastAsiaTheme="minorEastAsia"/>
          <w:i/>
        </w:rPr>
        <w:t> </w:t>
      </w:r>
      <w:r w:rsidRPr="009B4654">
        <w:rPr>
          <w:rFonts w:eastAsiaTheme="minorEastAsia"/>
          <w:i/>
          <w:lang w:val="en-US"/>
        </w:rPr>
        <w:t>t</w:t>
      </w:r>
      <w:r w:rsidRPr="009B4654">
        <w:rPr>
          <w:rFonts w:eastAsiaTheme="minorEastAsia"/>
          <w:i/>
        </w:rPr>
        <w:t>(</w:t>
      </w:r>
      <w:r w:rsidRPr="009B4654">
        <w:rPr>
          <w:rFonts w:eastAsiaTheme="minorEastAsia"/>
          <w:i/>
          <w:lang w:val="en-US"/>
        </w:rPr>
        <w:t>D</w:t>
      </w:r>
      <w:r w:rsidRPr="009B4654">
        <w:rPr>
          <w:rFonts w:eastAsiaTheme="minorEastAsia"/>
          <w:i/>
        </w:rPr>
        <w:t>)</w:t>
      </w:r>
      <w:r w:rsidRPr="00747CA5">
        <w:rPr>
          <w:rFonts w:eastAsiaTheme="minorEastAsia"/>
        </w:rPr>
        <w:t xml:space="preserve">, </w:t>
      </w:r>
      <w:r>
        <w:rPr>
          <w:rFonts w:eastAsiaTheme="minorEastAsia"/>
        </w:rPr>
        <w:t xml:space="preserve">то обработка </w:t>
      </w:r>
      <w:r w:rsidRPr="009B4654">
        <w:rPr>
          <w:rFonts w:eastAsiaTheme="minorEastAsia"/>
          <w:i/>
          <w:lang w:val="en-US"/>
        </w:rPr>
        <w:t>D</w:t>
      </w:r>
      <w:r w:rsidRPr="00747CA5">
        <w:rPr>
          <w:rFonts w:eastAsiaTheme="minorEastAsia"/>
        </w:rPr>
        <w:t xml:space="preserve">, </w:t>
      </w:r>
      <w:r>
        <w:rPr>
          <w:rFonts w:eastAsiaTheme="minorEastAsia"/>
        </w:rPr>
        <w:t xml:space="preserve">возможно, выполнилась бы иначе (в зависимости от результата обработки события </w:t>
      </w:r>
      <w:r w:rsidRPr="009B4654">
        <w:rPr>
          <w:rFonts w:eastAsiaTheme="minorEastAsia"/>
          <w:i/>
        </w:rPr>
        <w:t>А</w:t>
      </w:r>
      <w:r>
        <w:rPr>
          <w:rFonts w:eastAsiaTheme="minorEastAsia"/>
        </w:rPr>
        <w:t>).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sidRPr="009B4654">
        <w:rPr>
          <w:rFonts w:eastAsiaTheme="minorEastAsia"/>
          <w:i/>
          <w:lang w:val="en-US"/>
        </w:rPr>
        <w:t>patiens</w:t>
      </w:r>
      <w:r w:rsidR="00393D49" w:rsidRPr="009B4654">
        <w:rPr>
          <w:rFonts w:eastAsiaTheme="minorEastAsia"/>
          <w:i/>
          <w:vertAlign w:val="subscript"/>
          <w:lang w:val="en-US"/>
        </w:rPr>
        <w:t>A</w:t>
      </w:r>
      <w:proofErr w:type="spellEnd"/>
      <w:r w:rsidR="00393D49" w:rsidRPr="009B4654">
        <w:rPr>
          <w:rFonts w:eastAsiaTheme="minorEastAsia"/>
          <w:i/>
        </w:rPr>
        <w:t xml:space="preserve"> = </w:t>
      </w:r>
      <w:proofErr w:type="spellStart"/>
      <w:r w:rsidR="00393D49" w:rsidRPr="009B4654">
        <w:rPr>
          <w:rFonts w:eastAsiaTheme="minorEastAsia"/>
          <w:i/>
          <w:lang w:val="en-US"/>
        </w:rPr>
        <w:t>agens</w:t>
      </w:r>
      <w:r w:rsidRPr="009B4654">
        <w:rPr>
          <w:rFonts w:eastAsiaTheme="minorEastAsia"/>
          <w:i/>
          <w:vertAlign w:val="subscript"/>
          <w:lang w:val="en-US"/>
        </w:rPr>
        <w:t>E</w:t>
      </w:r>
      <w:proofErr w:type="spellEnd"/>
      <w:r w:rsidR="00393D49" w:rsidRPr="000B099C">
        <w:rPr>
          <w:rFonts w:eastAsiaTheme="minorEastAsia"/>
        </w:rPr>
        <w:t xml:space="preserve">. </w:t>
      </w:r>
      <w:r w:rsidR="00FC232F">
        <w:rPr>
          <w:rFonts w:eastAsiaTheme="minorEastAsia"/>
        </w:rPr>
        <w:t xml:space="preserve">Раз локальный процесс не имел информации о событии </w:t>
      </w:r>
      <w:r w:rsidR="00FC232F" w:rsidRPr="009B4654">
        <w:rPr>
          <w:rFonts w:eastAsiaTheme="minorEastAsia"/>
          <w:i/>
        </w:rPr>
        <w:t>А</w:t>
      </w:r>
      <w:r w:rsidR="00FC232F">
        <w:rPr>
          <w:rFonts w:eastAsiaTheme="minorEastAsia"/>
        </w:rPr>
        <w:t>,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sidRPr="009B4654">
        <w:rPr>
          <w:rFonts w:eastAsiaTheme="minorEastAsia"/>
          <w:i/>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710B8B"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sidRPr="009B4654">
        <w:rPr>
          <w:rFonts w:eastAsiaTheme="minorEastAsia"/>
          <w:i/>
          <w:lang w:val="en-US"/>
        </w:rPr>
        <w:t>patiens</w:t>
      </w:r>
      <w:r w:rsidR="00D036E4" w:rsidRPr="009B4654">
        <w:rPr>
          <w:rFonts w:eastAsiaTheme="minorEastAsia"/>
          <w:i/>
          <w:vertAlign w:val="subscript"/>
          <w:lang w:val="en-US"/>
        </w:rPr>
        <w:t>A</w:t>
      </w:r>
      <w:proofErr w:type="spellEnd"/>
      <w:r w:rsidR="00D036E4" w:rsidRPr="009B4654">
        <w:rPr>
          <w:rFonts w:eastAsiaTheme="minorEastAsia"/>
          <w:i/>
        </w:rPr>
        <w:t xml:space="preserve"> =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sidRPr="009B4654">
        <w:rPr>
          <w:rFonts w:eastAsiaTheme="minorEastAsia"/>
          <w:i/>
          <w:lang w:val="en-US"/>
        </w:rPr>
        <w:t>X</w:t>
      </w:r>
      <w:r w:rsidRPr="00F47744">
        <w:rPr>
          <w:rFonts w:eastAsiaTheme="minorEastAsia"/>
        </w:rPr>
        <w:t xml:space="preserve"> </w:t>
      </w:r>
      <w:r>
        <w:rPr>
          <w:rFonts w:eastAsiaTheme="minorEastAsia"/>
        </w:rPr>
        <w:t xml:space="preserve">порождено агентом </w:t>
      </w:r>
      <w:proofErr w:type="spellStart"/>
      <w:r w:rsidRPr="009B4654">
        <w:rPr>
          <w:rFonts w:eastAsiaTheme="minorEastAsia"/>
          <w:i/>
          <w:lang w:val="en-US"/>
        </w:rPr>
        <w:t>patiens</w:t>
      </w:r>
      <w:r w:rsidRPr="009B4654">
        <w:rPr>
          <w:rFonts w:eastAsiaTheme="minorEastAsia"/>
          <w:i/>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sidRPr="009B4654">
        <w:rPr>
          <w:rFonts w:eastAsiaTheme="minorEastAsia"/>
          <w:i/>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sidRPr="009B4654">
        <w:rPr>
          <w:rFonts w:eastAsiaTheme="minorEastAsia"/>
          <w:i/>
          <w:lang w:val="en-US"/>
        </w:rPr>
        <w:t>X</w:t>
      </w:r>
      <w:r w:rsidR="00D036E4" w:rsidRPr="00D036E4">
        <w:rPr>
          <w:rFonts w:eastAsiaTheme="minorEastAsia"/>
        </w:rPr>
        <w:t xml:space="preserve"> </w:t>
      </w:r>
      <w:r w:rsidR="00D036E4">
        <w:rPr>
          <w:rFonts w:eastAsiaTheme="minorEastAsia"/>
        </w:rPr>
        <w:t xml:space="preserve">и </w:t>
      </w:r>
      <w:r w:rsidR="00D036E4" w:rsidRPr="009B4654">
        <w:rPr>
          <w:rFonts w:eastAsiaTheme="minorEastAsia"/>
          <w:i/>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sidRPr="009B4654">
        <w:rPr>
          <w:i/>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w:t>
      </w:r>
      <w:r w:rsidR="00C05329" w:rsidRPr="009B4654">
        <w:rPr>
          <w:i/>
        </w:rPr>
        <w:t>Х</w:t>
      </w:r>
      <w:r w:rsidR="00D036E4">
        <w:t xml:space="preserve"> и </w:t>
      </w:r>
      <w:r w:rsidR="00D036E4" w:rsidRPr="009B4654">
        <w:rPr>
          <w:i/>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lastRenderedPageBreak/>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patiens</w:t>
      </w:r>
      <w:r w:rsidRPr="009B4654">
        <w:rPr>
          <w:rFonts w:eastAsiaTheme="minorEastAsia"/>
          <w:i/>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710B8B"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pati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H</w:t>
      </w:r>
      <w:proofErr w:type="spellEnd"/>
      <w:r w:rsidRPr="000B099C">
        <w:rPr>
          <w:rFonts w:eastAsiaTheme="minorEastAsia"/>
        </w:rPr>
        <w:t xml:space="preserve">. </w:t>
      </w:r>
      <w:proofErr w:type="gramStart"/>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w:t>
      </w:r>
      <w:r w:rsidR="009B4654">
        <w:rPr>
          <w:rFonts w:eastAsiaTheme="minorEastAsia"/>
        </w:rPr>
        <w:t>ко видеть</w:t>
      </w:r>
      <w:r w:rsidR="00F657C7">
        <w:rPr>
          <w:rFonts w:eastAsiaTheme="minorEastAsia"/>
        </w:rPr>
        <w:t>,</w:t>
      </w:r>
      <w:r w:rsidR="009B4654">
        <w:rPr>
          <w:rFonts w:eastAsiaTheme="minorEastAsia"/>
        </w:rPr>
        <w:t xml:space="preserve"> </w:t>
      </w:r>
      <w:r w:rsidR="00F657C7">
        <w:rPr>
          <w:rFonts w:eastAsiaTheme="minorEastAsia"/>
        </w:rPr>
        <w:t>что выполняется равенство:</w:t>
      </w:r>
      <w:proofErr w:type="gramEnd"/>
    </w:p>
    <w:p w:rsidR="00F657C7" w:rsidRPr="00500075" w:rsidRDefault="00710B8B"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r w:rsidR="009B4654">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sidRPr="009B4654">
        <w:rPr>
          <w:rFonts w:eastAsiaTheme="minorEastAsia"/>
          <w:i/>
          <w:lang w:val="en-US"/>
        </w:rPr>
        <w:t>agens</w:t>
      </w:r>
      <w:r w:rsidRPr="009B4654">
        <w:rPr>
          <w:rFonts w:eastAsiaTheme="minorEastAsia"/>
          <w:i/>
          <w:vertAlign w:val="subscript"/>
          <w:lang w:val="en-US"/>
        </w:rPr>
        <w:t>X</w:t>
      </w:r>
      <w:proofErr w:type="spellEnd"/>
      <w:r w:rsidRPr="000B099C">
        <w:rPr>
          <w:rFonts w:eastAsiaTheme="minorEastAsia"/>
        </w:rPr>
        <w:t xml:space="preserve"> = </w:t>
      </w:r>
      <w:proofErr w:type="spellStart"/>
      <w:r w:rsidRPr="009B4654">
        <w:rPr>
          <w:rFonts w:eastAsiaTheme="minorEastAsia"/>
          <w:i/>
          <w:lang w:val="en-US"/>
        </w:rPr>
        <w:t>agens</w:t>
      </w:r>
      <w:r w:rsidRPr="009B4654">
        <w:rPr>
          <w:rFonts w:eastAsiaTheme="minorEastAsia"/>
          <w:i/>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710B8B"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w:t>
      </w:r>
      <w:proofErr w:type="spellStart"/>
      <w:r>
        <w:t>пациенсы</w:t>
      </w:r>
      <w:proofErr w:type="spellEnd"/>
      <w:r>
        <w:t xml:space="preserve"> равны. Условие </w:t>
      </w:r>
      <w:r w:rsidR="009B4654">
        <w:t>необходимости</w:t>
      </w:r>
      <w:r>
        <w:t xml:space="preserve">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lastRenderedPageBreak/>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sidRPr="009B4654">
        <w:rPr>
          <w:i/>
          <w:lang w:val="en-US"/>
        </w:rPr>
        <w:t>straggl</w:t>
      </w:r>
      <w:r w:rsidR="009B4654" w:rsidRPr="009B4654">
        <w:rPr>
          <w:i/>
          <w:lang w:val="en-US"/>
        </w:rPr>
        <w:t>er</w:t>
      </w:r>
      <w:r w:rsidRPr="009B4654">
        <w:rPr>
          <w:i/>
        </w:rPr>
        <w:t xml:space="preserve"> </w:t>
      </w:r>
      <w:r w:rsidRPr="009B4654">
        <w:rPr>
          <w:i/>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sidRPr="009B4654">
        <w:rPr>
          <w:b/>
          <w:i/>
          <w:lang w:val="en-US"/>
        </w:rPr>
        <w:t>LP</w:t>
      </w:r>
      <w:r w:rsidRPr="009B4654">
        <w:rPr>
          <w:b/>
          <w:i/>
          <w:vertAlign w:val="subscript"/>
        </w:rPr>
        <w:t>1</w:t>
      </w:r>
      <w:r w:rsidRPr="007C5990">
        <w:t xml:space="preserve">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sidRPr="009B4654">
        <w:rPr>
          <w:rFonts w:eastAsiaTheme="minorEastAsia"/>
          <w:b/>
          <w:i/>
          <w:lang w:val="en-US"/>
        </w:rPr>
        <w:t>LP</w:t>
      </w:r>
      <w:r w:rsidRPr="009B4654">
        <w:rPr>
          <w:rFonts w:eastAsiaTheme="minorEastAsia"/>
          <w:b/>
          <w:i/>
          <w:vertAlign w:val="subscript"/>
        </w:rPr>
        <w:t>2</w:t>
      </w:r>
      <w:r w:rsidRPr="007C5990">
        <w:rPr>
          <w:rFonts w:eastAsiaTheme="minorEastAsia"/>
        </w:rPr>
        <w:t xml:space="preserve">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710B8B"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 xml:space="preserve">из цепочки </w:t>
      </w:r>
      <w:r w:rsidR="009B4654" w:rsidRPr="009B4654">
        <w:rPr>
          <w:rFonts w:eastAsiaTheme="minorEastAsia"/>
        </w:rPr>
        <w:t>(18)</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9B4654">
        <w:rPr>
          <w:rFonts w:eastAsiaTheme="minorEastAsia"/>
          <w:b/>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9B4654">
        <w:rPr>
          <w:rFonts w:eastAsiaTheme="minorEastAsia"/>
          <w:b/>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w:t>
      </w:r>
      <w:r w:rsidR="009B4654">
        <w:rPr>
          <w:rFonts w:eastAsiaTheme="minorEastAsia"/>
        </w:rPr>
        <w:t>а</w:t>
      </w:r>
      <w:r>
        <w:rPr>
          <w:rFonts w:eastAsiaTheme="minorEastAsia"/>
        </w:rPr>
        <w:t xml:space="preserve">.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sidRPr="009B4654">
        <w:rPr>
          <w:rFonts w:eastAsiaTheme="minorEastAsia"/>
          <w:i/>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xml:space="preserve">, планируемых </w:t>
      </w:r>
      <w:r w:rsidR="00580B87">
        <w:rPr>
          <w:rFonts w:eastAsiaTheme="minorEastAsia"/>
        </w:rPr>
        <w:lastRenderedPageBreak/>
        <w:t>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sidRPr="000C3399">
        <w:rPr>
          <w:rFonts w:eastAsiaTheme="minorEastAsia"/>
          <w:i/>
        </w:rPr>
        <w:t>псевдособытия</w:t>
      </w:r>
      <w:proofErr w:type="spellEnd"/>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sidRPr="000C3399">
        <w:rPr>
          <w:rFonts w:eastAsiaTheme="minorEastAsia"/>
          <w:b/>
          <w:i/>
          <w:lang w:val="en-US"/>
        </w:rPr>
        <w:t>t</w:t>
      </w:r>
      <w:r w:rsidRPr="000C3399">
        <w:rPr>
          <w:rFonts w:eastAsiaTheme="minorEastAsia"/>
          <w:b/>
          <w:i/>
        </w:rPr>
        <w:t>=12</w:t>
      </w:r>
      <w:r w:rsidRPr="00A71A6B">
        <w:rPr>
          <w:rFonts w:eastAsiaTheme="minorEastAsia"/>
        </w:rPr>
        <w:t xml:space="preserve">),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и для всех его потомков в текущей цепочке отката нет ни одного каузально зависимого события –</w:t>
      </w:r>
      <w:r w:rsidR="000C3399">
        <w:rPr>
          <w:rFonts w:eastAsiaTheme="minorEastAsia"/>
        </w:rPr>
        <w:t xml:space="preserve"> </w:t>
      </w:r>
      <w:r>
        <w:rPr>
          <w:rFonts w:eastAsiaTheme="minorEastAsia"/>
        </w:rPr>
        <w:t xml:space="preserve">а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0C3399">
        <w:t xml:space="preserve">(на языке </w:t>
      </w:r>
      <w:r w:rsidR="000C3399">
        <w:rPr>
          <w:lang w:val="en-US"/>
        </w:rPr>
        <w:t>Scala</w:t>
      </w:r>
      <w:r w:rsidR="000C3399">
        <w:t>)</w:t>
      </w:r>
      <w:r w:rsidR="00115C98" w:rsidRPr="00115C98">
        <w:t xml:space="preserve">. </w:t>
      </w:r>
      <w:r w:rsidR="00115C98">
        <w:t>Ниже показана</w:t>
      </w:r>
      <w:r w:rsidR="000C3399">
        <w:t xml:space="preserve"> обработка принятого сообщения:</w:t>
      </w:r>
    </w:p>
    <w:p w:rsidR="00145843" w:rsidRPr="00FB3539" w:rsidRDefault="00145843" w:rsidP="00145843">
      <w:pPr>
        <w:pStyle w:val="TrixCode"/>
      </w:pPr>
      <w:proofErr w:type="gramStart"/>
      <w:r w:rsidRPr="00115C98">
        <w:rPr>
          <w:b/>
        </w:rPr>
        <w:t>final</w:t>
      </w:r>
      <w:proofErr w:type="gramEnd"/>
      <w:r w:rsidRPr="00FB3539">
        <w:rPr>
          <w:b/>
        </w:rPr>
        <w:t xml:space="preserve"> </w:t>
      </w:r>
      <w:proofErr w:type="spellStart"/>
      <w:r w:rsidRPr="00115C98">
        <w:rPr>
          <w:b/>
        </w:rPr>
        <w:t>def</w:t>
      </w:r>
      <w:proofErr w:type="spellEnd"/>
      <w:r w:rsidRPr="00FB3539">
        <w:t xml:space="preserve"> </w:t>
      </w:r>
      <w:proofErr w:type="spellStart"/>
      <w:r>
        <w:t>handleMessage</w:t>
      </w:r>
      <w:proofErr w:type="spellEnd"/>
      <w:r w:rsidRPr="00FB3539">
        <w:t>(</w:t>
      </w:r>
      <w:r>
        <w:t>m</w:t>
      </w:r>
      <w:r w:rsidRPr="00FB3539">
        <w:t xml:space="preserve">: </w:t>
      </w:r>
      <w:proofErr w:type="spellStart"/>
      <w:r>
        <w:t>BaseMessage</w:t>
      </w:r>
      <w:proofErr w:type="spellEnd"/>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lastRenderedPageBreak/>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 xml:space="preserve">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w:t>
      </w:r>
      <w:r w:rsidR="000C3399">
        <w:t>А</w:t>
      </w:r>
      <w:r>
        <w:t>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0C3399">
        <w:rPr>
          <w:b/>
          <w:i/>
          <w:lang w:val="en-US"/>
        </w:rPr>
        <w:t>false</w:t>
      </w:r>
      <w:r>
        <w:t>). На втором этапе сообщение помещается в буфер, если оно «позитивное», либо взаимно уничтожается с одним из существующих в буфере, если это антисообщение.</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r>
        <w:t>антисообщение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rsidR="000C3399">
        <w:t xml:space="preserve"> (см. главу 5)</w:t>
      </w:r>
      <w:r>
        <w:t>.</w:t>
      </w:r>
    </w:p>
    <w:p w:rsidR="003B19A4" w:rsidRPr="00322817" w:rsidRDefault="003B19A4" w:rsidP="00ED7480">
      <w:pPr>
        <w:pStyle w:val="TrixMain"/>
      </w:pPr>
      <w:r>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lastRenderedPageBreak/>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 xml:space="preserve">Если событие обладает данным свойством, то его обработка </w:t>
      </w:r>
      <w:r w:rsidR="000C3399">
        <w:t xml:space="preserve">априори </w:t>
      </w:r>
      <w:r>
        <w:t>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На каждом шаге алгоритм изымает событие из стека, проверяет, не является ли оно каузально зависимым с текущим событием, и кладёт событие во вспомогательное хранилище (</w:t>
      </w:r>
      <w:r w:rsidRPr="000C3399">
        <w:rPr>
          <w:i/>
          <w:lang w:val="en-US"/>
        </w:rPr>
        <w:t>storage</w:t>
      </w:r>
      <w:r>
        <w:t>)</w:t>
      </w:r>
      <w:r w:rsidRPr="00AD6B1F">
        <w:t xml:space="preserve">. </w:t>
      </w:r>
      <w:r>
        <w:t>Ниже приводится фрагмент функции «</w:t>
      </w:r>
      <w:r w:rsidRPr="000C3399">
        <w:rPr>
          <w:i/>
          <w:lang w:val="en-US"/>
        </w:rPr>
        <w:t>correlate</w:t>
      </w:r>
      <w:r>
        <w:t>»</w:t>
      </w:r>
      <w:r w:rsidRPr="00AD6B1F">
        <w:t xml:space="preserve">, </w:t>
      </w:r>
      <w:r>
        <w:t>основанн</w:t>
      </w:r>
      <w:r w:rsidR="000C3399">
        <w:t>ой</w:t>
      </w:r>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lastRenderedPageBreak/>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w:t>
      </w:r>
      <w:r w:rsidR="000C3399">
        <w:t xml:space="preserve"> событий</w:t>
      </w:r>
      <w:r w:rsidR="00B80DE1">
        <w:t xml:space="preserve">, которые будут (или могут быть) сгенерированы обработкой текущего события. 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w:t>
      </w:r>
      <w:proofErr w:type="spellStart"/>
      <w:r w:rsidRPr="000C3399">
        <w:rPr>
          <w:i/>
          <w:lang w:val="en-US"/>
        </w:rPr>
        <w:t>simulateSt</w:t>
      </w:r>
      <w:r w:rsidR="000C3399">
        <w:rPr>
          <w:i/>
          <w:lang w:val="en-US"/>
        </w:rPr>
        <w:t>e</w:t>
      </w:r>
      <w:r w:rsidRPr="000C3399">
        <w:rPr>
          <w:i/>
          <w:lang w:val="en-US"/>
        </w:rPr>
        <w:t>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lastRenderedPageBreak/>
        <w:t xml:space="preserve">Оператор </w:t>
      </w:r>
      <w:r w:rsidRPr="00EB6DCC">
        <w:rPr>
          <w:b/>
          <w:i/>
          <w:lang w:val="en-US"/>
        </w:rPr>
        <w:t>yield</w:t>
      </w:r>
      <w:r w:rsidRPr="00EB6DCC">
        <w:t xml:space="preserve"> </w:t>
      </w:r>
      <w:r>
        <w:t xml:space="preserve">применяет некоторую функцию и обратно упаковывает </w:t>
      </w:r>
      <w:r w:rsidR="000C3399">
        <w:t xml:space="preserve">в </w:t>
      </w:r>
      <w:r>
        <w:t xml:space="preserve">тот </w:t>
      </w:r>
      <w:r w:rsidR="000C3399">
        <w:t>контейнер</w:t>
      </w:r>
      <w:r>
        <w:t xml:space="preserve">,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 xml:space="preserve">не приводится в силу </w:t>
      </w:r>
      <w:r w:rsidR="002C24B7">
        <w:t xml:space="preserve">своей </w:t>
      </w:r>
      <w:r w:rsidR="009530DA">
        <w:t>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t xml:space="preserve">Обозначим </w:t>
      </w:r>
      <w:proofErr w:type="spellStart"/>
      <w:r w:rsidRPr="00F1071C">
        <w:rPr>
          <w:b/>
          <w:i/>
          <w:lang w:val="en-US"/>
        </w:rPr>
        <w:t>I</w:t>
      </w:r>
      <w:r w:rsidRPr="00F1071C">
        <w:rPr>
          <w:b/>
          <w:i/>
          <w:vertAlign w:val="subscript"/>
          <w:lang w:val="en-US"/>
        </w:rPr>
        <w:t>notstateless</w:t>
      </w:r>
      <w:proofErr w:type="spellEnd"/>
      <w:r w:rsidRPr="00A618AF">
        <w:t xml:space="preserve"> – </w:t>
      </w:r>
      <w:r>
        <w:t xml:space="preserve">индикатор того, что событие не обладает свойством </w:t>
      </w:r>
      <w:r w:rsidRPr="002C24B7">
        <w:rPr>
          <w:i/>
          <w:lang w:val="en-US"/>
        </w:rPr>
        <w:t>stateless</w:t>
      </w:r>
      <w:r>
        <w:t>.</w:t>
      </w:r>
    </w:p>
    <w:p w:rsidR="00A618AF" w:rsidRDefault="00A618AF" w:rsidP="00A618AF">
      <w:pPr>
        <w:pStyle w:val="TrixMain"/>
        <w:numPr>
          <w:ilvl w:val="0"/>
          <w:numId w:val="20"/>
        </w:numPr>
      </w:pPr>
      <w:r>
        <w:t xml:space="preserve">Обозначим </w:t>
      </w:r>
      <w:r w:rsidRPr="00F1071C">
        <w:rPr>
          <w:b/>
          <w:i/>
          <w:lang w:val="en-US"/>
        </w:rPr>
        <w:t>I</w:t>
      </w:r>
      <w:r w:rsidRPr="00F1071C">
        <w:rPr>
          <w:b/>
          <w:i/>
          <w:vertAlign w:val="subscript"/>
          <w:lang w:val="en-US"/>
        </w:rPr>
        <w:t>t</w:t>
      </w:r>
      <w:r w:rsidRPr="00F1071C">
        <w:rPr>
          <w:b/>
          <w:i/>
          <w:vertAlign w:val="subscript"/>
        </w:rPr>
        <w:t>&lt;</w:t>
      </w:r>
      <w:r w:rsidRPr="00F1071C">
        <w:rPr>
          <w:b/>
          <w:i/>
          <w:vertAlign w:val="subscript"/>
          <w:lang w:val="en-US"/>
        </w:rPr>
        <w:t>cur</w:t>
      </w:r>
      <w:r w:rsidRPr="00F1071C">
        <w:rPr>
          <w:b/>
          <w:i/>
          <w:vertAlign w:val="subscript"/>
        </w:rPr>
        <w:t>_</w:t>
      </w:r>
      <w:r w:rsidRPr="00F1071C">
        <w:rPr>
          <w:b/>
          <w:i/>
          <w:vertAlign w:val="subscript"/>
          <w:lang w:val="en-US"/>
        </w:rPr>
        <w:t>t</w:t>
      </w:r>
      <w:r w:rsidRPr="00A618AF">
        <w:t xml:space="preserve"> – </w:t>
      </w:r>
      <w:r>
        <w:t xml:space="preserve">индикатор </w:t>
      </w:r>
      <w:r w:rsidR="009E2090">
        <w:t xml:space="preserve">того, что событие имеет </w:t>
      </w:r>
      <w:proofErr w:type="spellStart"/>
      <w:r w:rsidR="009E2090">
        <w:t>временн</w:t>
      </w:r>
      <w:r w:rsidR="009E2090">
        <w:rPr>
          <w:rFonts w:cs="Times New Roman"/>
        </w:rPr>
        <w:t>ý</w:t>
      </w:r>
      <w:r>
        <w:t>ю</w:t>
      </w:r>
      <w:proofErr w:type="spellEnd"/>
      <w:r>
        <w:t xml:space="preserve">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F1071C">
        <w:rPr>
          <w:b/>
          <w:i/>
        </w:rPr>
        <w:t>{</w:t>
      </w:r>
      <w:r w:rsidRPr="00F1071C">
        <w:rPr>
          <w:b/>
          <w:i/>
          <w:lang w:val="en-US"/>
        </w:rPr>
        <w:t>n</w:t>
      </w:r>
      <w:r w:rsidRPr="00F1071C">
        <w:rPr>
          <w:b/>
          <w:i/>
          <w:vertAlign w:val="subscript"/>
        </w:rPr>
        <w:t>1</w:t>
      </w:r>
      <w:r w:rsidRPr="00F1071C">
        <w:rPr>
          <w:b/>
          <w:i/>
        </w:rPr>
        <w:t xml:space="preserve">, </w:t>
      </w:r>
      <w:r w:rsidRPr="00F1071C">
        <w:rPr>
          <w:b/>
          <w:i/>
          <w:lang w:val="en-US"/>
        </w:rPr>
        <w:t>n</w:t>
      </w:r>
      <w:r w:rsidRPr="00F1071C">
        <w:rPr>
          <w:b/>
          <w:i/>
          <w:vertAlign w:val="subscript"/>
        </w:rPr>
        <w:t>2</w:t>
      </w:r>
      <w:r w:rsidRPr="00F1071C">
        <w:rPr>
          <w:b/>
          <w:i/>
        </w:rPr>
        <w:t xml:space="preserve">, …, </w:t>
      </w:r>
      <w:proofErr w:type="spellStart"/>
      <w:r w:rsidRPr="00F1071C">
        <w:rPr>
          <w:b/>
          <w:i/>
          <w:lang w:val="en-US"/>
        </w:rPr>
        <w:t>n</w:t>
      </w:r>
      <w:r w:rsidR="006B23D7" w:rsidRPr="00F1071C">
        <w:rPr>
          <w:b/>
          <w:i/>
          <w:vertAlign w:val="subscript"/>
          <w:lang w:val="en-US"/>
        </w:rPr>
        <w:t>p</w:t>
      </w:r>
      <w:proofErr w:type="spellEnd"/>
      <w:r w:rsidRPr="00F1071C">
        <w:rPr>
          <w:b/>
          <w:i/>
        </w:rPr>
        <w:t>}</w:t>
      </w:r>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lastRenderedPageBreak/>
        <w:t xml:space="preserve">Пусть </w:t>
      </w:r>
      <w:r w:rsidRPr="00F1071C">
        <w:rPr>
          <w:b/>
          <w:i/>
        </w:rPr>
        <w:t>{k</w:t>
      </w:r>
      <w:r w:rsidRPr="00F1071C">
        <w:rPr>
          <w:b/>
          <w:i/>
          <w:vertAlign w:val="subscript"/>
        </w:rPr>
        <w:t>1</w:t>
      </w:r>
      <w:r w:rsidRPr="00F1071C">
        <w:rPr>
          <w:b/>
          <w:i/>
        </w:rPr>
        <w:t>, k</w:t>
      </w:r>
      <w:r w:rsidRPr="00F1071C">
        <w:rPr>
          <w:b/>
          <w:i/>
          <w:vertAlign w:val="subscript"/>
        </w:rPr>
        <w:t>2</w:t>
      </w:r>
      <w:r w:rsidRPr="00F1071C">
        <w:rPr>
          <w:b/>
          <w:i/>
        </w:rPr>
        <w:t xml:space="preserve">, …, </w:t>
      </w:r>
      <w:proofErr w:type="spellStart"/>
      <w:r w:rsidRPr="00F1071C">
        <w:rPr>
          <w:b/>
          <w:i/>
          <w:lang w:val="en-US"/>
        </w:rPr>
        <w:t>k</w:t>
      </w:r>
      <w:r w:rsidR="006B23D7" w:rsidRPr="00F1071C">
        <w:rPr>
          <w:b/>
          <w:i/>
          <w:vertAlign w:val="subscript"/>
          <w:lang w:val="en-US"/>
        </w:rPr>
        <w:t>p</w:t>
      </w:r>
      <w:proofErr w:type="spellEnd"/>
      <w:r w:rsidRPr="00F1071C">
        <w:rPr>
          <w:b/>
          <w:i/>
        </w:rPr>
        <w:t>}</w:t>
      </w:r>
      <w:r w:rsidR="00E44493" w:rsidRPr="00E44493">
        <w:t xml:space="preserve"> – </w:t>
      </w:r>
      <w:r w:rsidR="00E44493">
        <w:t xml:space="preserve">числовая последовательность, составленная из членов последовательности </w:t>
      </w:r>
      <w:r w:rsidR="00E44493" w:rsidRPr="00F1071C">
        <w:rPr>
          <w:b/>
          <w:i/>
        </w:rPr>
        <w:t>{</w:t>
      </w:r>
      <w:r w:rsidR="00E44493" w:rsidRPr="00F1071C">
        <w:rPr>
          <w:b/>
          <w:i/>
          <w:lang w:val="en-US"/>
        </w:rPr>
        <w:t>n</w:t>
      </w:r>
      <w:r w:rsidR="00E44493" w:rsidRPr="00F1071C">
        <w:rPr>
          <w:b/>
          <w:i/>
        </w:rPr>
        <w:t>}</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F1071C">
        <w:rPr>
          <w:b/>
          <w:i/>
        </w:rPr>
        <w:t>{</w:t>
      </w:r>
      <w:r w:rsidRPr="00F1071C">
        <w:rPr>
          <w:b/>
          <w:i/>
          <w:lang w:val="en-US"/>
        </w:rPr>
        <w:t>m</w:t>
      </w:r>
      <w:r w:rsidRPr="00F1071C">
        <w:rPr>
          <w:b/>
          <w:i/>
          <w:vertAlign w:val="subscript"/>
        </w:rPr>
        <w:t>1</w:t>
      </w:r>
      <w:r w:rsidRPr="00F1071C">
        <w:rPr>
          <w:b/>
          <w:i/>
        </w:rPr>
        <w:t xml:space="preserve">, </w:t>
      </w:r>
      <w:r w:rsidRPr="00F1071C">
        <w:rPr>
          <w:b/>
          <w:i/>
          <w:lang w:val="en-US"/>
        </w:rPr>
        <w:t>m</w:t>
      </w:r>
      <w:r w:rsidRPr="00F1071C">
        <w:rPr>
          <w:b/>
          <w:i/>
          <w:vertAlign w:val="subscript"/>
        </w:rPr>
        <w:t>2</w:t>
      </w:r>
      <w:r w:rsidRPr="00F1071C">
        <w:rPr>
          <w:b/>
          <w:i/>
        </w:rPr>
        <w:t xml:space="preserve">, </w:t>
      </w:r>
      <w:r w:rsidR="00B417C7" w:rsidRPr="00F1071C">
        <w:rPr>
          <w:b/>
          <w:i/>
        </w:rPr>
        <w:t>…</w:t>
      </w:r>
      <w:r w:rsidRPr="00F1071C">
        <w:rPr>
          <w:b/>
          <w:i/>
        </w:rPr>
        <w:t xml:space="preserve">, </w:t>
      </w:r>
      <w:proofErr w:type="spellStart"/>
      <w:r w:rsidRPr="00F1071C">
        <w:rPr>
          <w:b/>
          <w:i/>
          <w:lang w:val="en-US"/>
        </w:rPr>
        <w:t>m</w:t>
      </w:r>
      <w:r w:rsidR="006B23D7" w:rsidRPr="00F1071C">
        <w:rPr>
          <w:b/>
          <w:i/>
          <w:vertAlign w:val="subscript"/>
          <w:lang w:val="en-US"/>
        </w:rPr>
        <w:t>q</w:t>
      </w:r>
      <w:proofErr w:type="spellEnd"/>
      <w:r w:rsidRPr="00F1071C">
        <w:rPr>
          <w:b/>
          <w:i/>
        </w:rPr>
        <w:t>}</w:t>
      </w:r>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710B8B"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sidRPr="00F1071C">
        <w:rPr>
          <w:b/>
          <w:i/>
          <w:lang w:val="en-US"/>
        </w:rPr>
        <w:t>T</w:t>
      </w:r>
      <w:r w:rsidR="00353F5F" w:rsidRPr="00F1071C">
        <w:rPr>
          <w:b/>
          <w:i/>
          <w:vertAlign w:val="subscript"/>
          <w:lang w:val="en-US"/>
        </w:rPr>
        <w:t>s</w:t>
      </w:r>
      <w:r w:rsidRPr="00F1071C">
        <w:rPr>
          <w:b/>
          <w:i/>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9E2090">
        <w:rPr>
          <w:b/>
          <w:i/>
          <w:lang w:val="en-US"/>
        </w:rPr>
        <w:t>push</w:t>
      </w:r>
      <w:r>
        <w:t>.</w:t>
      </w:r>
    </w:p>
    <w:p w:rsidR="004F5291" w:rsidRPr="005949E9" w:rsidRDefault="00710B8B"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m:t>
            </m:r>
            <m:r>
              <w:rPr>
                <w:rFonts w:ascii="Cambria Math" w:hAnsi="Cambria Math"/>
              </w:rPr>
              <m:t>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sidRPr="009E2090">
        <w:rPr>
          <w:rFonts w:eastAsiaTheme="minorEastAsia"/>
          <w:i/>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sidRPr="009E2090">
        <w:rPr>
          <w:rFonts w:eastAsiaTheme="minorEastAsia"/>
          <w:i/>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sidRPr="009E2090">
        <w:rPr>
          <w:rFonts w:eastAsiaTheme="minorEastAsia"/>
          <w:b/>
          <w:i/>
          <w:lang w:val="en-US"/>
        </w:rPr>
        <w:t>min</w:t>
      </w:r>
      <w:r w:rsidR="00C61E05" w:rsidRPr="009E2090">
        <w:rPr>
          <w:rFonts w:eastAsiaTheme="minorEastAsia"/>
          <w:b/>
          <w:i/>
        </w:rPr>
        <w:t>(</w:t>
      </w:r>
      <w:proofErr w:type="spellStart"/>
      <w:r w:rsidR="00C61E05" w:rsidRPr="009E2090">
        <w:rPr>
          <w:rFonts w:eastAsiaTheme="minorEastAsia"/>
          <w:b/>
          <w:i/>
          <w:lang w:val="en-US"/>
        </w:rPr>
        <w:t>k</w:t>
      </w:r>
      <w:r w:rsidR="00C61E05" w:rsidRPr="009E2090">
        <w:rPr>
          <w:rFonts w:eastAsiaTheme="minorEastAsia"/>
          <w:b/>
          <w:i/>
          <w:vertAlign w:val="subscript"/>
          <w:lang w:val="en-US"/>
        </w:rPr>
        <w:t>i</w:t>
      </w:r>
      <w:proofErr w:type="spellEnd"/>
      <w:r w:rsidR="00C61E05" w:rsidRPr="009E2090">
        <w:rPr>
          <w:rFonts w:eastAsiaTheme="minorEastAsia"/>
          <w:b/>
          <w:i/>
        </w:rPr>
        <w:t xml:space="preserve">, </w:t>
      </w:r>
      <w:proofErr w:type="spellStart"/>
      <w:r w:rsidR="00C61E05" w:rsidRPr="009E2090">
        <w:rPr>
          <w:rFonts w:eastAsiaTheme="minorEastAsia"/>
          <w:b/>
          <w:i/>
          <w:lang w:val="en-US"/>
        </w:rPr>
        <w:t>n</w:t>
      </w:r>
      <w:r w:rsidR="00C61E05" w:rsidRPr="009E2090">
        <w:rPr>
          <w:rFonts w:eastAsiaTheme="minorEastAsia"/>
          <w:b/>
          <w:i/>
          <w:vertAlign w:val="subscript"/>
          <w:lang w:val="en-US"/>
        </w:rPr>
        <w:t>i</w:t>
      </w:r>
      <w:proofErr w:type="spellEnd"/>
      <w:r w:rsidR="00C61E05" w:rsidRPr="009E2090">
        <w:rPr>
          <w:rFonts w:eastAsiaTheme="minorEastAsia"/>
          <w:b/>
          <w:i/>
        </w:rPr>
        <w:t>)</w:t>
      </w:r>
      <w:r w:rsidR="00C61E05" w:rsidRPr="005949E9">
        <w:rPr>
          <w:rFonts w:eastAsiaTheme="minorEastAsia"/>
        </w:rPr>
        <w:t xml:space="preserve"> </w:t>
      </w:r>
      <w:r w:rsidR="00C61E05">
        <w:rPr>
          <w:rFonts w:eastAsiaTheme="minorEastAsia"/>
        </w:rPr>
        <w:t>раз.</w:t>
      </w:r>
    </w:p>
    <w:p w:rsidR="005949E9" w:rsidRPr="005949E9" w:rsidRDefault="00710B8B"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w:t>
      </w:r>
      <w:r w:rsidR="00F1071C">
        <w:t>(21)</w:t>
      </w:r>
      <w:r w:rsidRPr="00C61E05">
        <w:t xml:space="preserve"> </w:t>
      </w:r>
      <w:r>
        <w:t xml:space="preserve">в </w:t>
      </w:r>
      <w:r w:rsidR="00F1071C" w:rsidRPr="00F1071C">
        <w:t>(20)</w:t>
      </w:r>
      <w:r w:rsidRPr="00C61E05">
        <w:t xml:space="preserve">, </w:t>
      </w:r>
      <w:r>
        <w:t>получаем</w:t>
      </w:r>
      <w:r w:rsidRPr="00C61E05">
        <w:t>:</w:t>
      </w:r>
    </w:p>
    <w:p w:rsidR="00C61E05" w:rsidRPr="005949E9" w:rsidRDefault="00710B8B"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sidRPr="00F1071C">
        <w:rPr>
          <w:b/>
          <w:i/>
          <w:lang w:val="en-US"/>
        </w:rPr>
        <w:t>T</w:t>
      </w:r>
      <w:r w:rsidRPr="00F1071C">
        <w:rPr>
          <w:b/>
          <w:i/>
          <w:vertAlign w:val="subscript"/>
          <w:lang w:val="en-US"/>
        </w:rPr>
        <w:t>pseudoevent</w:t>
      </w:r>
      <w:proofErr w:type="spellEnd"/>
      <w:r w:rsidRPr="00F1071C">
        <w:rPr>
          <w:b/>
        </w:rPr>
        <w:t>.</w:t>
      </w:r>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710B8B"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710B8B"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F1071C" w:rsidP="00ED7480">
      <w:pPr>
        <w:pStyle w:val="TrixMain"/>
      </w:pPr>
      <w:r>
        <w:t>Ф</w:t>
      </w:r>
      <w:r w:rsidR="00A353ED">
        <w:t xml:space="preserve">ормулу </w:t>
      </w:r>
      <w:r>
        <w:t xml:space="preserve">(24) </w:t>
      </w:r>
      <w:r w:rsidR="00BD2731" w:rsidRPr="00BD2731">
        <w:t xml:space="preserve">в </w:t>
      </w:r>
      <w:r w:rsidR="00BD2731">
        <w:t>целом</w:t>
      </w:r>
      <w:r w:rsidR="00A353ED">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710B8B"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710B8B"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710B8B"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lastRenderedPageBreak/>
        <w:t>Тогда рекуррентное выражение принимает следующий вид:</w:t>
      </w:r>
    </w:p>
    <w:p w:rsidR="00741FD0" w:rsidRPr="00741FD0" w:rsidRDefault="00710B8B"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710B8B"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m:t>
                      </m:r>
                      <m:r>
                        <w:rPr>
                          <w:rFonts w:ascii="Cambria Math" w:hAnsi="Cambria Math"/>
                          <w:lang w:val="en-US"/>
                        </w:rPr>
                        <m:t>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9E2090" w:rsidP="00ED7480">
      <w:pPr>
        <w:pStyle w:val="TrixMain"/>
      </w:pPr>
      <w:r>
        <w:t>Д</w:t>
      </w:r>
      <w:r w:rsidR="002C7E77">
        <w:t>анный алгоритм</w:t>
      </w:r>
      <w:r>
        <w:t>,</w:t>
      </w:r>
      <w:r w:rsidR="002C7E77">
        <w:t xml:space="preserve"> </w:t>
      </w:r>
      <w:r>
        <w:t xml:space="preserve">как и предыдущий, </w:t>
      </w:r>
      <w:r w:rsidR="002C7E77">
        <w:t>имеет сложности при реализации на практике. Первая из них касается интеграции с Алгоритмом</w:t>
      </w:r>
      <w:r w:rsidR="002C7E77" w:rsidRPr="002C7E77">
        <w:t xml:space="preserve">#2. </w:t>
      </w:r>
      <w:r w:rsidR="002C7E77">
        <w:t>Проблема заключается в том, что Алгоритм</w:t>
      </w:r>
      <w:r w:rsidR="002C7E77" w:rsidRPr="002C7E77">
        <w:t xml:space="preserve">#3 </w:t>
      </w:r>
      <w:r w:rsidR="002C7E77">
        <w:t>разрешает обработку событий «из прошлого». Однако может оказаться, что Алгоритм</w:t>
      </w:r>
      <w:r w:rsidR="002C7E77" w:rsidRPr="002C7E77">
        <w:t xml:space="preserve">#2 </w:t>
      </w:r>
      <w:r w:rsidR="002C7E77">
        <w:t xml:space="preserve">заблокировал логический процесс до получения </w:t>
      </w:r>
      <w:proofErr w:type="spellStart"/>
      <w:r w:rsidR="002C7E77">
        <w:t>разблокирующего</w:t>
      </w:r>
      <w:proofErr w:type="spellEnd"/>
      <w:r w:rsidR="002C7E77">
        <w:t xml:space="preserve"> события.</w:t>
      </w:r>
    </w:p>
    <w:p w:rsidR="002C7E77" w:rsidRDefault="002C7E77" w:rsidP="00ED7480">
      <w:pPr>
        <w:pStyle w:val="TrixMain"/>
      </w:pPr>
      <w:r>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rsidRPr="009E2090">
        <w:rPr>
          <w:i/>
        </w:rP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w:t>
      </w:r>
      <w:r>
        <w:lastRenderedPageBreak/>
        <w:t xml:space="preserve">случайных чисел, а это может привести к тому, что </w:t>
      </w:r>
      <w:proofErr w:type="spellStart"/>
      <w:r>
        <w:t>временны</w:t>
      </w:r>
      <w:r w:rsidR="009E2090">
        <w:rPr>
          <w:rFonts w:cs="Times New Roman"/>
        </w:rPr>
        <w:t>́</w:t>
      </w:r>
      <w:r>
        <w:t>е</w:t>
      </w:r>
      <w:proofErr w:type="spellEnd"/>
      <w:r>
        <w:t xml:space="preserve"> метки событий-потомков в «</w:t>
      </w:r>
      <w:proofErr w:type="spellStart"/>
      <w:r w:rsidRPr="009E2090">
        <w:rPr>
          <w:i/>
        </w:rP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 xml:space="preserve">не было проверено </w:t>
      </w:r>
      <w:r w:rsidR="009E2090">
        <w:rPr>
          <w:rFonts w:eastAsiaTheme="minorEastAsia"/>
        </w:rPr>
        <w:t>А</w:t>
      </w:r>
      <w:r>
        <w:rPr>
          <w:rFonts w:eastAsiaTheme="minorEastAsia"/>
        </w:rPr>
        <w:t>лгоритмом</w:t>
      </w:r>
      <w:r w:rsidR="009E2090" w:rsidRPr="009E2090">
        <w:rPr>
          <w:rFonts w:eastAsiaTheme="minorEastAsia"/>
        </w:rPr>
        <w:t>#3</w:t>
      </w:r>
      <w:r>
        <w:rPr>
          <w:rFonts w:eastAsiaTheme="minorEastAsia"/>
        </w:rPr>
        <w:t>, а значит,</w:t>
      </w:r>
      <w:r w:rsidR="009E2090" w:rsidRPr="009E2090">
        <w:rPr>
          <w:rFonts w:eastAsiaTheme="minorEastAsia"/>
        </w:rPr>
        <w:t xml:space="preserve"> </w:t>
      </w:r>
      <w:r w:rsidR="009E2090">
        <w:rPr>
          <w:rFonts w:eastAsiaTheme="minorEastAsia"/>
        </w:rPr>
        <w:t>оно</w:t>
      </w:r>
      <w:r>
        <w:rPr>
          <w:rFonts w:eastAsiaTheme="minorEastAsia"/>
        </w:rPr>
        <w:t xml:space="preserve">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sidRPr="009E2090">
        <w:rPr>
          <w:rFonts w:eastAsiaTheme="minorEastAsia"/>
          <w:i/>
        </w:rPr>
        <w:t>П</w:t>
      </w:r>
      <w:r w:rsidRPr="009E2090">
        <w:rPr>
          <w:rFonts w:eastAsiaTheme="minorEastAsia"/>
          <w:i/>
        </w:rPr>
        <w:t>севдообработку</w:t>
      </w:r>
      <w:r>
        <w:rPr>
          <w:rFonts w:eastAsiaTheme="minorEastAsia"/>
        </w:rPr>
        <w:t>»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w:t>
      </w:r>
      <w:r w:rsidR="009E2090">
        <w:t>(</w:t>
      </w:r>
      <w:r w:rsidR="00CE3A8F">
        <w:t xml:space="preserve">как наиболее </w:t>
      </w:r>
      <w:r w:rsidR="009E2090">
        <w:t>перспект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785844"/>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r w:rsidR="00CA7060">
        <w:t xml:space="preserve"> Исходный код проекта доступен на </w:t>
      </w:r>
      <w:hyperlink r:id="rId24" w:history="1">
        <w:r w:rsidR="00CA7060" w:rsidRPr="002617B7">
          <w:rPr>
            <w:rStyle w:val="a7"/>
          </w:rPr>
          <w:t>https://github.com/tom-trix/SynchAlgorithms</w:t>
        </w:r>
      </w:hyperlink>
      <w:r w:rsidR="00CA7060">
        <w:t xml:space="preserve">. </w:t>
      </w:r>
    </w:p>
    <w:p w:rsidR="00A56EE3" w:rsidRDefault="00A56EE3" w:rsidP="00081EFF">
      <w:pPr>
        <w:pStyle w:val="TrixHeader2"/>
      </w:pPr>
      <w:bookmarkStart w:id="40" w:name="_Toc359785845"/>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 xml:space="preserve">Общая суть </w:t>
      </w:r>
      <w:r w:rsidR="00CA7060">
        <w:t xml:space="preserve">теории </w:t>
      </w:r>
      <w:r>
        <w:t>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w:t>
      </w:r>
      <w:r w:rsidR="00CA7060">
        <w:t>ванном программировании). Актор</w:t>
      </w:r>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отправлять конечное число сообщений другим акторам</w:t>
      </w:r>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 xml:space="preserve">в одно и то же время получить </w:t>
      </w:r>
      <w:r w:rsidR="00CA7060">
        <w:t>несколько</w:t>
      </w:r>
      <w:r w:rsidR="00081EFF">
        <w:t xml:space="preserve">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w:t>
      </w:r>
      <w:r w:rsidR="00CA7060">
        <w:t xml:space="preserve">старого </w:t>
      </w:r>
      <w:r>
        <w:t>актора и на его месте создать нов</w:t>
      </w:r>
      <w:r w:rsidR="00CA7060">
        <w:t>ого</w:t>
      </w:r>
      <w:r>
        <w:t>.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sidRPr="00CA7060">
        <w:rPr>
          <w:i/>
          <w:lang w:val="en-US"/>
        </w:rPr>
        <w:t>Smalltalk</w:t>
      </w:r>
      <w:r w:rsidR="0033039B" w:rsidRPr="00CA7060">
        <w:rPr>
          <w:i/>
        </w:rPr>
        <w:t>-71</w:t>
      </w:r>
      <w:r w:rsidR="0033039B" w:rsidRPr="0033039B">
        <w:t xml:space="preserve"> (</w:t>
      </w:r>
      <w:r w:rsidR="001761F1">
        <w:t xml:space="preserve">на базе идей языков </w:t>
      </w:r>
      <w:r w:rsidR="001761F1" w:rsidRPr="00CA7060">
        <w:rPr>
          <w:i/>
          <w:lang w:val="en-US"/>
        </w:rPr>
        <w:t>Smalltalk</w:t>
      </w:r>
      <w:r w:rsidR="001761F1" w:rsidRPr="001761F1">
        <w:t xml:space="preserve"> </w:t>
      </w:r>
      <w:r w:rsidR="001761F1">
        <w:t>и</w:t>
      </w:r>
      <w:r w:rsidR="0033039B" w:rsidRPr="0033039B">
        <w:t xml:space="preserve"> </w:t>
      </w:r>
      <w:proofErr w:type="spellStart"/>
      <w:r w:rsidR="0033039B" w:rsidRPr="00CA7060">
        <w:rPr>
          <w:i/>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785846"/>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rsidR="00CA7060">
        <w:t xml:space="preserve"> </w:t>
      </w:r>
      <w:r w:rsidR="00CA7060">
        <w:rPr>
          <w:lang w:val="en-US"/>
        </w:rPr>
        <w:t>bound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w:t>
      </w:r>
      <w:proofErr w:type="gramEnd"/>
      <w:r w:rsidR="00A90300">
        <w:t xml:space="preserve"> и обработке списков.</w:t>
      </w:r>
    </w:p>
    <w:p w:rsidR="00087996" w:rsidRPr="00CA7060" w:rsidRDefault="00C00364" w:rsidP="00A56EE3">
      <w:pPr>
        <w:pStyle w:val="TrixMain"/>
      </w:pPr>
      <w:r>
        <w:t xml:space="preserve">В данной главе подразумевается, что читатель знаком </w:t>
      </w:r>
      <w:r w:rsidR="00CA7060">
        <w:rPr>
          <w:lang w:val="en-US"/>
        </w:rPr>
        <w:t>c</w:t>
      </w:r>
      <w:r>
        <w:t xml:space="preserve">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rsidR="00CA7060" w:rsidRPr="00CA7060">
        <w:t xml:space="preserve"> </w:t>
      </w:r>
      <w:r w:rsidR="00CA7060">
        <w:t>и др.)</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Scala</w:t>
      </w:r>
      <w:r w:rsidR="00994A73" w:rsidRPr="00CA7060">
        <w:t xml:space="preserve"> </w:t>
      </w:r>
      <w:r w:rsidR="00994A73">
        <w:t xml:space="preserve">можно узнать в </w:t>
      </w:r>
      <w:r w:rsidR="00994A73" w:rsidRPr="00CA7060">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rsidRPr="00CA7060">
        <w:rPr>
          <w:i/>
        </w:rPr>
        <w:t>Иванов Иван, муж, 57</w:t>
      </w:r>
      <w:r w:rsidRPr="000165A0">
        <w:t xml:space="preserve">} </w:t>
      </w:r>
      <w:r>
        <w:t xml:space="preserve">той же самой сущностью, что и </w:t>
      </w:r>
      <w:r w:rsidRPr="000165A0">
        <w:t>{</w:t>
      </w:r>
      <w:r w:rsidRPr="00CA7060">
        <w:rPr>
          <w:i/>
        </w:rP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rsidRPr="00CA7060">
        <w:rPr>
          <w:i/>
        </w:rPr>
        <w:t>ПН-ПТ</w:t>
      </w:r>
      <w:r w:rsidRPr="00CA7060">
        <w:rPr>
          <w:i/>
        </w:rPr>
        <w:t xml:space="preserve">: </w:t>
      </w:r>
      <w:r w:rsidR="00030D83" w:rsidRPr="00CA7060">
        <w:rPr>
          <w:i/>
        </w:rPr>
        <w:t xml:space="preserve">9-20, </w:t>
      </w:r>
      <w:proofErr w:type="gramStart"/>
      <w:r w:rsidR="00030D83" w:rsidRPr="00CA7060">
        <w:rPr>
          <w:i/>
        </w:rPr>
        <w:t>СБ</w:t>
      </w:r>
      <w:proofErr w:type="gramEnd"/>
      <w:r w:rsidR="00030D83" w:rsidRPr="00CA7060">
        <w:rPr>
          <w:i/>
        </w:rPr>
        <w:t>: 9-19, ВС: 9-17</w:t>
      </w:r>
      <w:r w:rsidRPr="00030D83">
        <w:t>}</w:t>
      </w:r>
      <w:r w:rsidR="00030D83">
        <w:t xml:space="preserve"> равным графику </w:t>
      </w:r>
      <w:r w:rsidR="00030D83" w:rsidRPr="00030D83">
        <w:t>{</w:t>
      </w:r>
      <w:r w:rsidR="00030D83" w:rsidRPr="00CA7060">
        <w:rPr>
          <w:i/>
        </w:rPr>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w:t>
      </w:r>
      <w:r w:rsidR="00CA7060">
        <w:t>ии учитываются только атрибуты (л</w:t>
      </w:r>
      <w:r>
        <w:t>окальные переменные не учитываются</w:t>
      </w:r>
      <w:r w:rsidR="00CA7060">
        <w:t>)</w:t>
      </w:r>
      <w:r>
        <w:t>.</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785847"/>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rsidRPr="00CA7060">
        <w:rPr>
          <w:i/>
        </w:rP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 xml:space="preserve">Данный класс расширяет базовое сообщение. Это самый главный и самый часто используемый класс сообщений. В </w:t>
      </w:r>
      <w:r w:rsidR="00CA7060">
        <w:t>сфере</w:t>
      </w:r>
      <w:r>
        <w:t xml:space="preserve"> распределённого моделирования – это сообщение, которое не</w:t>
      </w:r>
      <w:r w:rsidR="00CA7060">
        <w:t>сёт в себе информацию о событии</w:t>
      </w:r>
      <w:r>
        <w:t>.</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r w:rsidRPr="00D134D6">
        <w:lastRenderedPageBreak/>
        <w:t>Антисообщение</w:t>
      </w:r>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антисообщение,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FB3539" w:rsidRDefault="00F84D82" w:rsidP="00F84D82">
      <w:pPr>
        <w:pStyle w:val="TrixCode"/>
      </w:pPr>
      <w:r>
        <w:t xml:space="preserve">  </w:t>
      </w:r>
      <w:proofErr w:type="spellStart"/>
      <w:proofErr w:type="gramStart"/>
      <w:r w:rsidRPr="00F84D82">
        <w:rPr>
          <w:b/>
        </w:rPr>
        <w:t>val</w:t>
      </w:r>
      <w:proofErr w:type="spellEnd"/>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w:t>
      </w:r>
      <w:r w:rsidRPr="00CC1044">
        <w:rPr>
          <w:i/>
        </w:rPr>
        <w:t>информационными процедурами</w:t>
      </w:r>
      <w:r w:rsidR="00CC1044">
        <w:t xml:space="preserve"> (определение см. позже в разделе «</w:t>
      </w:r>
      <w:r w:rsidR="00CC1044" w:rsidRPr="00CC1044">
        <w:rPr>
          <w:i/>
        </w:rPr>
        <w:t xml:space="preserve">Трейт </w:t>
      </w:r>
      <w:proofErr w:type="spellStart"/>
      <w:r w:rsidR="00CC1044" w:rsidRPr="00CC1044">
        <w:rPr>
          <w:i/>
          <w:lang w:val="en-US"/>
        </w:rPr>
        <w:t>ModelObservable</w:t>
      </w:r>
      <w:proofErr w:type="spellEnd"/>
      <w:r w:rsidR="00CC1044">
        <w:t>»)</w:t>
      </w:r>
      <w:r>
        <w:t xml:space="preserve">, </w:t>
      </w:r>
      <w:r w:rsidR="00FF0C36">
        <w:t xml:space="preserve">в ответ на сообщение </w:t>
      </w:r>
      <w:proofErr w:type="spellStart"/>
      <w:r w:rsidR="00FF0C36" w:rsidRPr="00FF0C36">
        <w:rPr>
          <w:i/>
          <w:lang w:val="en-US"/>
        </w:rPr>
        <w:lastRenderedPageBreak/>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sidRPr="00CC1044">
        <w:rPr>
          <w:i/>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785848"/>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AD5A0E" w:rsidP="005A1320">
      <w:pPr>
        <w:pStyle w:val="TrixPicture"/>
        <w:keepNext/>
      </w:pPr>
      <w:r>
        <w:lastRenderedPageBreak/>
        <w:drawing>
          <wp:inline distT="0" distB="0" distL="0" distR="0">
            <wp:extent cx="3219450" cy="2705100"/>
            <wp:effectExtent l="57150" t="57150" r="57150" b="57150"/>
            <wp:docPr id="7175" name="Рисунок 7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219450" cy="27051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fldSimple w:instr=" SEQ Рис. \* ARABIC ">
        <w:r w:rsidR="00461773">
          <w:rPr>
            <w:noProof/>
          </w:rPr>
          <w:t>15</w:t>
        </w:r>
      </w:fldSimple>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fldSimple w:instr=" SEQ Рис. \* ARABIC ">
        <w:r w:rsidR="00461773">
          <w:rPr>
            <w:noProof/>
          </w:rPr>
          <w:t>16</w:t>
        </w:r>
      </w:fldSimple>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lastRenderedPageBreak/>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w:t>
      </w:r>
      <w:r w:rsidR="00223A69">
        <w:t xml:space="preserve"> </w:t>
      </w:r>
      <w:r>
        <w:t>функция</w:t>
      </w:r>
      <w:r w:rsidR="00223A69">
        <w:t xml:space="preserve"> подтверждения обработки события (продвигает время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w:t>
      </w:r>
      <w:r w:rsidR="00866836">
        <w:t xml:space="preserve"> </w:t>
      </w:r>
      <w:r>
        <w:t>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6" w:name="_Ref359062730"/>
      <w:r>
        <w:t xml:space="preserve">Рис. </w:t>
      </w:r>
      <w:fldSimple w:instr=" SEQ Рис. \* ARABIC ">
        <w:r w:rsidR="00461773">
          <w:rPr>
            <w:noProof/>
          </w:rPr>
          <w:t>17</w:t>
        </w:r>
      </w:fldSimple>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который наследует от актора. Ниже перечислены члены:</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объект, представляющий собой акторскую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sidRPr="00866836">
        <w:rPr>
          <w:i/>
          <w:lang w:val="en-US"/>
        </w:rPr>
        <w:t>Time</w:t>
      </w:r>
      <w:r w:rsidR="00951E19" w:rsidRPr="00866836">
        <w:rPr>
          <w:i/>
        </w:rPr>
        <w:t xml:space="preserve"> </w:t>
      </w:r>
      <w:r w:rsidR="00951E19" w:rsidRPr="00866836">
        <w:rPr>
          <w:i/>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fldSimple w:instr=" SEQ Рис. \* ARABIC ">
        <w:r w:rsidR="00461773">
          <w:rPr>
            <w:noProof/>
          </w:rPr>
          <w:t>18</w:t>
        </w:r>
      </w:fldSimple>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w:t>
      </w:r>
      <w:r w:rsidR="00866836">
        <w:rPr>
          <w:rFonts w:cs="Times New Roman"/>
          <w:i/>
        </w:rPr>
        <w:t>→</w:t>
      </w:r>
      <w:r w:rsidRPr="00774A18">
        <w:rPr>
          <w:i/>
        </w:rPr>
        <w:t xml:space="preserve"> </w:t>
      </w:r>
      <w:r w:rsidRPr="00774A18">
        <w:rPr>
          <w:i/>
          <w:lang w:val="en-US"/>
        </w:rPr>
        <w:t>Array</w:t>
      </w:r>
      <w:r w:rsidR="00DD0FB3" w:rsidRPr="00DD0FB3">
        <w:rPr>
          <w:i/>
        </w:rPr>
        <w:t>[</w:t>
      </w:r>
      <w:r w:rsidR="00DD0FB3">
        <w:rPr>
          <w:i/>
          <w:lang w:val="en-US"/>
        </w:rPr>
        <w:t>Byte</w:t>
      </w:r>
      <w:r w:rsidRPr="00774A18">
        <w:rPr>
          <w:i/>
        </w:rPr>
        <w:t>]</w:t>
      </w:r>
      <w:r w:rsidR="00866836" w:rsidRPr="00866836">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w:t>
      </w:r>
      <w:r w:rsidR="00866836">
        <w:rPr>
          <w:rFonts w:cs="Times New Roman"/>
          <w:i/>
        </w:rPr>
        <w:t>→</w:t>
      </w:r>
      <w:r w:rsidRPr="00774A18">
        <w:rPr>
          <w:i/>
        </w:rPr>
        <w:t xml:space="preserve">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sidRPr="00866836">
        <w:rPr>
          <w:b/>
          <w:i/>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w:t>
      </w:r>
      <w:r w:rsidR="00866836">
        <w:t>это</w:t>
      </w:r>
      <w:r>
        <w:t xml:space="preserve">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w:t>
      </w:r>
      <w:r w:rsidRPr="00866836">
        <w:rPr>
          <w:i/>
        </w:rPr>
        <w:t xml:space="preserve">Трейт </w:t>
      </w:r>
      <w:r w:rsidRPr="00866836">
        <w:rPr>
          <w:i/>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w:t>
      </w:r>
      <w:r w:rsidR="00866836">
        <w:t xml:space="preserve">будет </w:t>
      </w:r>
      <w:r w:rsidR="00B2561F">
        <w:t>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w:t>
      </w:r>
      <w:r w:rsidR="00B2561F" w:rsidRPr="00866836">
        <w:rPr>
          <w:i/>
        </w:rPr>
        <w:t>Общий алгоритм обработчика сообщений</w:t>
      </w:r>
      <w:r w:rsidR="00B2561F">
        <w:t>»).</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sidRPr="00866836">
        <w:rPr>
          <w:b/>
          <w:i/>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w:t>
      </w:r>
      <w:r w:rsidRPr="00866836">
        <w:rPr>
          <w:i/>
        </w:rPr>
        <w:t>Общий алгоритм обработчика сообщений</w:t>
      </w:r>
      <w:r>
        <w:t>»</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proofErr w:type="spellStart"/>
      <w:r w:rsidRPr="007A18D3">
        <w:t>OptimisticSynchronizator</w:t>
      </w:r>
      <w:proofErr w:type="spellEnd"/>
      <w:r w:rsidRPr="00FB3539">
        <w:t>[</w:t>
      </w:r>
      <w:r w:rsidRPr="007A18D3">
        <w:t>T</w:t>
      </w:r>
      <w:r w:rsidRPr="00FB3539">
        <w:t xml:space="preserve"> &lt;: </w:t>
      </w:r>
      <w:proofErr w:type="spellStart"/>
      <w:r w:rsidRPr="007A18D3">
        <w:rPr>
          <w:i/>
        </w:rPr>
        <w:t>Serializable</w:t>
      </w:r>
      <w:proofErr w:type="spellEnd"/>
      <w:r w:rsidRPr="00FB3539">
        <w:t xml:space="preserve">] </w:t>
      </w:r>
      <w:r w:rsidRPr="007A18D3">
        <w:rPr>
          <w:b/>
        </w:rPr>
        <w:t>extends</w:t>
      </w:r>
      <w:r w:rsidRPr="00FB3539">
        <w:t xml:space="preserve"> </w:t>
      </w:r>
      <w:r w:rsidR="00DF5608" w:rsidRPr="00FB3539">
        <w:tab/>
      </w:r>
      <w:r w:rsidR="00DF5608" w:rsidRPr="00FB3539">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fldSimple w:instr=" SEQ Рис. \* ARABIC ">
        <w:r w:rsidR="00461773">
          <w:rPr>
            <w:noProof/>
          </w:rPr>
          <w:t>19</w:t>
        </w:r>
      </w:fldSimple>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w:t>
      </w:r>
      <w:r w:rsidRPr="00866836">
        <w:rPr>
          <w:i/>
        </w:rPr>
        <w:t>Структуры данных, используемые в системе</w:t>
      </w:r>
      <w:r>
        <w:t>»)</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Pr="00866836" w:rsidRDefault="002C6FD3" w:rsidP="00A56EE3">
      <w:pPr>
        <w:pStyle w:val="TrixMain"/>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 xml:space="preserve">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w:t>
      </w:r>
      <w:r w:rsidR="00866836">
        <w:t>основанные на знаниях алгоритмы, описанные в главе 4</w:t>
      </w:r>
      <w:r>
        <w:t>. Очевидно</w:t>
      </w:r>
      <w:r w:rsidRPr="00866836">
        <w:t xml:space="preserve">, </w:t>
      </w:r>
      <w:r w:rsidRPr="009A7CD4">
        <w:rPr>
          <w:i/>
          <w:lang w:val="en-US"/>
        </w:rPr>
        <w:t>Analyzer</w:t>
      </w:r>
      <w:r w:rsidRPr="00866836">
        <w:t xml:space="preserve"> </w:t>
      </w:r>
      <w:r>
        <w:t>примешивается</w:t>
      </w:r>
      <w:r w:rsidRPr="00866836">
        <w:t xml:space="preserve"> </w:t>
      </w:r>
      <w:r>
        <w:t>к</w:t>
      </w:r>
      <w:r w:rsidRPr="00866836">
        <w:t xml:space="preserve"> </w:t>
      </w:r>
      <w:r>
        <w:t>трейту</w:t>
      </w:r>
      <w:r w:rsidRPr="00866836">
        <w:t xml:space="preserve"> </w:t>
      </w:r>
      <w:proofErr w:type="spellStart"/>
      <w:r w:rsidRPr="009A7CD4">
        <w:rPr>
          <w:i/>
          <w:lang w:val="en-US"/>
        </w:rPr>
        <w:t>OptimisticSynchronizator</w:t>
      </w:r>
      <w:proofErr w:type="spellEnd"/>
      <w:r w:rsidRPr="00866836">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49" w:name="_Ref359063031"/>
      <w:r>
        <w:t xml:space="preserve">Рис. </w:t>
      </w:r>
      <w:fldSimple w:instr=" SEQ Рис. \* ARABIC ">
        <w:r w:rsidR="00461773">
          <w:rPr>
            <w:noProof/>
          </w:rPr>
          <w:t>20</w:t>
        </w:r>
      </w:fldSimple>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lastRenderedPageBreak/>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w:t>
      </w:r>
      <w:r w:rsidR="00F73AA9">
        <w:t>с</w:t>
      </w:r>
      <w:r>
        <w:t xml:space="preserve">инхронизаторе и </w:t>
      </w:r>
      <w:r w:rsidR="00F73AA9">
        <w:t>с</w:t>
      </w:r>
      <w:r>
        <w:t xml:space="preserve">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lastRenderedPageBreak/>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антисообщение, которое может привести к бесконечному ожиданию (см. </w:t>
      </w:r>
      <w:proofErr w:type="gramStart"/>
      <w:r>
        <w:t>Алгоритм</w:t>
      </w:r>
      <w:r w:rsidRPr="00B550FB">
        <w:t xml:space="preserve">#2 </w:t>
      </w:r>
      <w:r w:rsidR="00F73AA9">
        <w:t xml:space="preserve">в </w:t>
      </w:r>
      <w:r>
        <w:t>раздел</w:t>
      </w:r>
      <w:r w:rsidR="00F73AA9">
        <w:t>е</w:t>
      </w:r>
      <w:r>
        <w:t xml:space="preserve"> «</w:t>
      </w:r>
      <w:r w:rsidRPr="00F73AA9">
        <w:rPr>
          <w:i/>
        </w:rPr>
        <w:t>Проблема бесконечного ожидания</w:t>
      </w:r>
      <w:r>
        <w:t>»)</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w:t>
      </w:r>
      <w:r w:rsidRPr="00F73AA9">
        <w:rPr>
          <w:i/>
        </w:rPr>
        <w:t>Общий алгоритм обработчика сообщений</w:t>
      </w:r>
      <w:r>
        <w:t>»).</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w:t>
      </w:r>
      <w:r w:rsidRPr="00F73AA9">
        <w:rPr>
          <w:i/>
        </w:rPr>
        <w:t>Общий алгоритм обработчика сообщений</w:t>
      </w:r>
      <w:r>
        <w:t>»)</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rsidRPr="00F73AA9">
        <w:rPr>
          <w:i/>
        </w:rPr>
        <w:t>псевдообработку</w:t>
      </w:r>
      <w:r>
        <w:t xml:space="preserve">»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w:t>
      </w:r>
      <w:r w:rsidRPr="00F73AA9">
        <w:rPr>
          <w:i/>
        </w:rPr>
        <w:t>Общий алгоритм обработчика сообщений</w:t>
      </w:r>
      <w:r>
        <w:t>»)</w:t>
      </w:r>
      <w:r w:rsidR="00B5131A">
        <w:t>.</w:t>
      </w:r>
    </w:p>
    <w:p w:rsidR="00E304C7" w:rsidRDefault="00F37C92" w:rsidP="00F37C92">
      <w:pPr>
        <w:pStyle w:val="TrixHeader2"/>
      </w:pPr>
      <w:bookmarkStart w:id="50" w:name="_Toc359785849"/>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lastRenderedPageBreak/>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sidRPr="00F73AA9">
        <w:rPr>
          <w:b/>
          <w:i/>
          <w:lang w:val="en-US"/>
        </w:rPr>
        <w:t>T</w:t>
      </w:r>
      <w:r>
        <w:t>)</w:t>
      </w:r>
      <w:r w:rsidR="00915E91">
        <w:t>;</w:t>
      </w:r>
    </w:p>
    <w:p w:rsidR="00F37C92" w:rsidRPr="002418CF" w:rsidRDefault="00F37C92" w:rsidP="00F37C92">
      <w:pPr>
        <w:pStyle w:val="TrixMain"/>
        <w:numPr>
          <w:ilvl w:val="0"/>
          <w:numId w:val="28"/>
        </w:numPr>
      </w:pPr>
      <w:r>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3"/>
      </w:r>
      <w:r w:rsidRPr="002418CF">
        <w:t xml:space="preserve">, </w:t>
      </w:r>
      <w:r>
        <w:t xml:space="preserve">у которого параметром типа выступает </w:t>
      </w:r>
      <w:r w:rsidRPr="00F73AA9">
        <w:rPr>
          <w:b/>
          <w:i/>
          <w:lang w:val="en-US"/>
        </w:rPr>
        <w:t>T</w:t>
      </w:r>
      <w:r w:rsidR="00915E91">
        <w:t>;</w:t>
      </w:r>
    </w:p>
    <w:p w:rsidR="00F37C92" w:rsidRDefault="00F37C92" w:rsidP="00F37C92">
      <w:pPr>
        <w:pStyle w:val="TrixMain"/>
        <w:numPr>
          <w:ilvl w:val="0"/>
          <w:numId w:val="28"/>
        </w:numPr>
      </w:pPr>
      <w:r>
        <w:t xml:space="preserve">Реализовать </w:t>
      </w:r>
      <w:r w:rsidR="00F73AA9">
        <w:t>функцию</w:t>
      </w:r>
      <w:r>
        <w:t xml:space="preserve">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sidRPr="00F73AA9">
        <w:rPr>
          <w:b/>
          <w:i/>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r w:rsidR="00F73AA9">
        <w:t>выполняется</w:t>
      </w:r>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lastRenderedPageBreak/>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lastRenderedPageBreak/>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003A6AF5">
        <w:t>.</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lastRenderedPageBreak/>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содержащий в себе алгоритмы синхронизации, 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proofErr w:type="spellStart"/>
      <w:r w:rsidRPr="007F612E">
        <w:rPr>
          <w:i/>
        </w:rPr>
        <w:t>getTime</w:t>
      </w:r>
      <w:proofErr w:type="spellEnd"/>
      <w:r w:rsidRPr="00FB3539">
        <w:t xml:space="preserve">() || </w:t>
      </w:r>
      <w:r w:rsidRPr="007F612E">
        <w:t>t</w:t>
      </w:r>
      <w:r w:rsidRPr="00FB3539">
        <w:t xml:space="preserve">2 &lt; </w:t>
      </w:r>
      <w:proofErr w:type="spellStart"/>
      <w:r w:rsidRPr="007F612E">
        <w:rPr>
          <w:i/>
        </w:rPr>
        <w:t>getTime</w:t>
      </w:r>
      <w:proofErr w:type="spellEnd"/>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lastRenderedPageBreak/>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4"/>
      </w:r>
      <w:r>
        <w:t>.</w:t>
      </w:r>
      <w:r w:rsidR="002234B6">
        <w:t xml:space="preserve"> В таймере перед выполнением события </w:t>
      </w:r>
      <w:r w:rsidR="002234B6">
        <w:lastRenderedPageBreak/>
        <w:t>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w:t>
      </w:r>
      <w:r w:rsidRPr="00F73AA9">
        <w:rPr>
          <w:i/>
        </w:rPr>
        <w:t>псевдообработку</w:t>
      </w:r>
      <w:r>
        <w:t xml:space="preserve">»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785850"/>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785851"/>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5"/>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255614">
        <w:t>2, 3, </w:t>
      </w:r>
      <w:r w:rsidR="004624A9" w:rsidRPr="004624A9">
        <w:t>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255614">
        <w:rPr>
          <w:b/>
          <w:i/>
          <w:lang w:val="en-US"/>
        </w:rPr>
        <w:t>lookahead</w:t>
      </w:r>
      <w:r w:rsidRPr="006257D8">
        <w:t xml:space="preserve"> </w:t>
      </w:r>
      <w:r>
        <w:t xml:space="preserve">в консервативных алгоритмах, </w:t>
      </w:r>
      <w:r w:rsidRPr="00255614">
        <w:rPr>
          <w:b/>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867405">
        <w:rPr>
          <w:b/>
          <w:i/>
          <w:lang w:val="en-US"/>
        </w:rPr>
        <w:t>T</w:t>
      </w:r>
      <w:r w:rsidRPr="00867405">
        <w:rPr>
          <w:b/>
          <w:i/>
        </w:rPr>
        <w:t xml:space="preserve">, </w:t>
      </w:r>
      <w:r w:rsidRPr="00867405">
        <w:rPr>
          <w:b/>
          <w:i/>
          <w:lang w:val="en-US"/>
        </w:rPr>
        <w:t>R</w:t>
      </w:r>
      <w:r w:rsidRPr="00867405">
        <w:rPr>
          <w:b/>
          <w:i/>
        </w:rPr>
        <w:t>, Ф</w:t>
      </w:r>
      <w:r w:rsidRPr="006257D8">
        <w:t>}</w:t>
      </w:r>
      <w:r>
        <w:t>,</w:t>
      </w:r>
    </w:p>
    <w:p w:rsidR="006257D8" w:rsidRDefault="006257D8" w:rsidP="00E0389C">
      <w:pPr>
        <w:pStyle w:val="TrixMain"/>
      </w:pPr>
      <w:r>
        <w:tab/>
        <w:t xml:space="preserve">где </w:t>
      </w:r>
      <w:r>
        <w:tab/>
      </w:r>
      <w:r w:rsidRPr="00867405">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867405">
        <w:rPr>
          <w:b/>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867405">
        <w:rPr>
          <w:b/>
          <w:i/>
        </w:rPr>
        <w:t>Ф</w:t>
      </w:r>
      <w:r>
        <w:t xml:space="preserve"> – множество функций интерпретации понятий из </w:t>
      </w:r>
      <w:r w:rsidRPr="00867405">
        <w:rPr>
          <w:b/>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867405">
        <w:rPr>
          <w:b/>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sidRPr="00C81078">
        <w:rPr>
          <w:b/>
          <w:i/>
          <w:lang w:val="en-US"/>
        </w:rPr>
        <w:t>R</w:t>
      </w:r>
      <w:r w:rsidRPr="00363370">
        <w:t xml:space="preserve"> </w:t>
      </w:r>
      <w:r>
        <w:t xml:space="preserve">и </w:t>
      </w:r>
      <w:r w:rsidRPr="00C81078">
        <w:rPr>
          <w:b/>
          <w:i/>
        </w:rPr>
        <w:t>Ф</w:t>
      </w:r>
      <w:r>
        <w:t xml:space="preserve">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785852"/>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rsidRPr="00C81078">
        <w:rPr>
          <w:i/>
        </w:rPr>
        <w:t xml:space="preserve">Оптимистическая синхронизация в </w:t>
      </w:r>
      <w:r w:rsidRPr="00C81078">
        <w:rPr>
          <w:i/>
        </w:rPr>
        <w:t>агентно</w:t>
      </w:r>
      <w:r w:rsidR="00703E54" w:rsidRPr="00C81078">
        <w:rPr>
          <w:i/>
        </w:rPr>
        <w:t>м</w:t>
      </w:r>
      <w:r w:rsidRPr="00C81078">
        <w:rPr>
          <w:i/>
        </w:rPr>
        <w:t xml:space="preserve"> </w:t>
      </w:r>
      <w:r w:rsidRPr="00C81078">
        <w:rPr>
          <w:i/>
          <w:lang w:val="en-US"/>
        </w:rPr>
        <w:t>PDES</w:t>
      </w:r>
      <w:r w:rsidRPr="00C81078">
        <w:rPr>
          <w:i/>
        </w:rPr>
        <w:t>-моделировани</w:t>
      </w:r>
      <w:r w:rsidR="00703E54" w:rsidRPr="00C81078">
        <w:rPr>
          <w:i/>
        </w:rPr>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00C81078">
        <w:rPr>
          <w:i/>
        </w:rPr>
        <w:t>Подряд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применяются оптимистические алгоритмы синхронизации</w:t>
      </w:r>
      <w:r w:rsidR="00C81078">
        <w:t xml:space="preserve"> в параллельной среде</w:t>
      </w:r>
      <w:r w:rsidR="00F2271F">
        <w:t>.</w:t>
      </w:r>
    </w:p>
    <w:p w:rsidR="00E34864" w:rsidRDefault="00703E54" w:rsidP="00E34864">
      <w:pPr>
        <w:pStyle w:val="TrixMain"/>
      </w:pPr>
      <w:r>
        <w:t>Общий вид предметной онтологии проиллюстрирован на</w:t>
      </w:r>
      <w:r w:rsidR="009A7CD4">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rsidR="007061F3">
        <w:t xml:space="preserve"> и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31" o:title=""/>
          </v:shape>
          <o:OLEObject Type="Embed" ProgID="Visio.Drawing.11" ShapeID="_x0000_i1025" DrawAspect="Content" ObjectID="_1433628099" r:id="rId32"/>
        </w:object>
      </w:r>
    </w:p>
    <w:p w:rsidR="00721595" w:rsidRPr="00721595" w:rsidRDefault="00721595" w:rsidP="00721595">
      <w:pPr>
        <w:pStyle w:val="af"/>
        <w:jc w:val="center"/>
      </w:pPr>
      <w:bookmarkStart w:id="54" w:name="_Ref359797170"/>
      <w:r>
        <w:t xml:space="preserve">Рис. </w:t>
      </w:r>
      <w:fldSimple w:instr=" SEQ Рис. \* ARABIC ">
        <w:r w:rsidR="00461773">
          <w:rPr>
            <w:noProof/>
          </w:rPr>
          <w:t>21</w:t>
        </w:r>
      </w:fldSimple>
      <w:bookmarkEnd w:id="54"/>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33" o:title=""/>
          </v:shape>
          <o:OLEObject Type="Embed" ProgID="Visio.Drawing.11" ShapeID="_x0000_i1026" DrawAspect="Content" ObjectID="_1433628100" r:id="rId34"/>
        </w:object>
      </w:r>
    </w:p>
    <w:p w:rsidR="00721595" w:rsidRDefault="00721595" w:rsidP="00721595">
      <w:pPr>
        <w:pStyle w:val="af"/>
        <w:jc w:val="center"/>
      </w:pPr>
      <w:bookmarkStart w:id="55" w:name="_Ref359159256"/>
      <w:r>
        <w:t xml:space="preserve">Рис. </w:t>
      </w:r>
      <w:fldSimple w:instr=" SEQ Рис. \* ARABIC ">
        <w:r w:rsidR="00461773">
          <w:rPr>
            <w:noProof/>
          </w:rPr>
          <w:t>22</w:t>
        </w:r>
      </w:fldSimple>
      <w:bookmarkEnd w:id="55"/>
      <w:r>
        <w:t>. Предметная онтология.</w:t>
      </w:r>
      <w:r w:rsidR="007061F3">
        <w:t xml:space="preserve"> Слой разработчика симулятора и</w:t>
      </w:r>
      <w:r w:rsidR="00333AF5">
        <w:t xml:space="preserve"> </w:t>
      </w:r>
      <w:r w:rsidR="00C81078">
        <w:t xml:space="preserve">слой </w:t>
      </w:r>
      <w:r>
        <w:t>алгоритмов синхронизации</w:t>
      </w:r>
    </w:p>
    <w:p w:rsidR="00B601ED" w:rsidRDefault="00DB2DB2" w:rsidP="00E34864">
      <w:pPr>
        <w:pStyle w:val="TrixMain"/>
      </w:pPr>
      <w:r>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w:t>
      </w:r>
      <w:r>
        <w:lastRenderedPageBreak/>
        <w:t xml:space="preserve">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r w:rsidR="008654B3" w:rsidRPr="008654B3">
        <w:rPr>
          <w:i/>
        </w:rPr>
        <w:t>Антисообщение</w:t>
      </w:r>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которые, как видно из</w:t>
      </w:r>
      <w:r w:rsidR="00C81078">
        <w:t xml:space="preserve"> </w:t>
      </w:r>
      <w:r w:rsidR="00C81078">
        <w:fldChar w:fldCharType="begin"/>
      </w:r>
      <w:r w:rsidR="00C81078">
        <w:instrText xml:space="preserve"> REF  _Ref359797170 \* Lower \h </w:instrText>
      </w:r>
      <w:r w:rsidR="00C81078">
        <w:fldChar w:fldCharType="separate"/>
      </w:r>
      <w:r w:rsidR="00C81078">
        <w:t xml:space="preserve">рис. </w:t>
      </w:r>
      <w:r w:rsidR="00C81078">
        <w:rPr>
          <w:noProof/>
        </w:rPr>
        <w:t>21</w:t>
      </w:r>
      <w:r w:rsidR="00C81078">
        <w:fldChar w:fldCharType="end"/>
      </w:r>
      <w:r>
        <w:t xml:space="preserve">, с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w:t>
      </w:r>
      <w:r w:rsidR="000969F1">
        <w:t xml:space="preserve"> сообщения</w:t>
      </w:r>
      <w:r w:rsidR="007061F3">
        <w:t xml:space="preserve">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6" w:name="_Toc359785853"/>
      <w:r>
        <w:t>Пример онтологии тестовой модели</w:t>
      </w:r>
      <w:bookmarkEnd w:id="56"/>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7" w:name="_Ref358820830"/>
      <w:r>
        <w:t xml:space="preserve">Рис. </w:t>
      </w:r>
      <w:fldSimple w:instr=" SEQ Рис. \* ARABIC ">
        <w:r w:rsidR="00461773">
          <w:rPr>
            <w:noProof/>
          </w:rPr>
          <w:t>23</w:t>
        </w:r>
      </w:fldSimple>
      <w:bookmarkEnd w:id="57"/>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rsidRPr="000969F1">
        <w:rPr>
          <w:i/>
        </w:rP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w:t>
      </w:r>
      <w:r w:rsidR="000969F1">
        <w:t>, Алгоритм</w:t>
      </w:r>
      <w:r w:rsidR="000969F1" w:rsidRPr="000969F1">
        <w:t>#3</w:t>
      </w:r>
      <w:r>
        <w:t>, раздел «</w:t>
      </w:r>
      <w:r w:rsidR="000969F1">
        <w:rPr>
          <w:i/>
        </w:rPr>
        <w:t>Трудности</w:t>
      </w:r>
      <w:r w:rsidRPr="000969F1">
        <w:rPr>
          <w:i/>
        </w:rPr>
        <w:t xml:space="preserve"> в реализации алгоритмов</w:t>
      </w:r>
      <w:r>
        <w:t>»).</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8" w:name="_Toc359785854"/>
      <w:r>
        <w:rPr>
          <w:rFonts w:eastAsiaTheme="minorEastAsia"/>
        </w:rPr>
        <w:t>Теоретическая оценка сложности с учётом знаний о модели</w:t>
      </w:r>
      <w:bookmarkEnd w:id="58"/>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w:t>
      </w:r>
      <w:proofErr w:type="spellStart"/>
      <w:r w:rsidRPr="001D2867">
        <w:rPr>
          <w:rFonts w:eastAsiaTheme="minorEastAsia"/>
          <w:i/>
        </w:rPr>
        <w:t>псевдообработки</w:t>
      </w:r>
      <w:proofErr w:type="spellEnd"/>
      <w:r>
        <w:rPr>
          <w:rFonts w:eastAsiaTheme="minorEastAsia"/>
        </w:rPr>
        <w:t>»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710B8B"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710B8B"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m:t>
              </m:r>
              <m:r>
                <w:rPr>
                  <w:rFonts w:ascii="Cambria Math" w:hAnsi="Cambria Math"/>
                </w:rPr>
                <m:t>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r>
        <w:t xml:space="preserve">Минимальная оценка совпадает с </w:t>
      </w:r>
      <w:r w:rsidR="001D2867" w:rsidRPr="001D2867">
        <w:t>(</w:t>
      </w:r>
      <w:r w:rsidR="00D07517" w:rsidRPr="00461773">
        <w:t>25</w:t>
      </w:r>
      <w:r>
        <w:t>):</w:t>
      </w:r>
    </w:p>
    <w:p w:rsidR="00175310" w:rsidRPr="00C53FE2" w:rsidRDefault="00710B8B"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710B8B"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710B8B"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m:t>
                          </m:r>
                          <m:r>
                            <w:rPr>
                              <w:rFonts w:ascii="Cambria Math" w:hAnsi="Cambria Math"/>
                            </w:rPr>
                            <m:t>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9" w:name="_Toc357009559"/>
      <w:bookmarkStart w:id="60" w:name="_Toc359785855"/>
      <w:r>
        <w:lastRenderedPageBreak/>
        <w:t>Эксперименты. Практические результаты</w:t>
      </w:r>
      <w:bookmarkEnd w:id="59"/>
      <w:bookmarkEnd w:id="60"/>
    </w:p>
    <w:p w:rsidR="00447D10" w:rsidRDefault="001618A1" w:rsidP="00447D10">
      <w:pPr>
        <w:pStyle w:val="TrixMain"/>
      </w:pPr>
      <w:r>
        <w:t xml:space="preserve">Данная глава является заключительной. В ней представлена тестовая модель для экспериментальной проверки </w:t>
      </w:r>
      <w:r w:rsidR="00511917">
        <w:t>эффективности</w:t>
      </w:r>
      <w:r>
        <w:t xml:space="preserve"> алгоритмов, описанных в главе 4 на базе разработанной платформы, представленной в главе 5 н</w:t>
      </w:r>
      <w:r w:rsidR="00511917">
        <w:t>а основе знаний о модели</w:t>
      </w:r>
      <w:r>
        <w:t>, описанным</w:t>
      </w:r>
      <w:r w:rsidR="00511917">
        <w:t>и</w:t>
      </w:r>
      <w:r>
        <w:t xml:space="preserve">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1" w:name="_Toc359785856"/>
      <w:r>
        <w:t>Общее описание модели</w:t>
      </w:r>
      <w:bookmarkEnd w:id="61"/>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 xml:space="preserve">Эксперименты проводились на </w:t>
      </w:r>
      <w:r w:rsidR="00511917">
        <w:t>3</w:t>
      </w:r>
      <w:r>
        <w:t>-х логических процессах</w:t>
      </w:r>
      <w:r w:rsidR="00511917">
        <w:t xml:space="preserve"> (2 основных и 1 диспетчер)</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t>Cashier2 (</w:t>
      </w:r>
      <w:r w:rsidRPr="00B323FE">
        <w:t>Кассир2</w:t>
      </w:r>
      <w:r w:rsidRPr="00B323FE">
        <w:rPr>
          <w:lang w:val="en-US"/>
        </w:rPr>
        <w:t>)</w:t>
      </w:r>
    </w:p>
    <w:p w:rsidR="00B323FE" w:rsidRDefault="00B323FE" w:rsidP="00B323FE">
      <w:pPr>
        <w:pStyle w:val="TrixMain"/>
        <w:numPr>
          <w:ilvl w:val="0"/>
          <w:numId w:val="41"/>
        </w:numPr>
      </w:pPr>
      <w:r>
        <w:lastRenderedPageBreak/>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sidRPr="00511917">
        <w:rPr>
          <w:i/>
          <w:lang w:val="en-US"/>
        </w:rPr>
        <w:t>Time</w:t>
      </w:r>
      <w:r w:rsidRPr="00511917">
        <w:rPr>
          <w:i/>
        </w:rPr>
        <w:t xml:space="preserve"> </w:t>
      </w:r>
      <w:r w:rsidRPr="00511917">
        <w:rPr>
          <w:i/>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2" w:name="_Toc359785857"/>
      <w:r>
        <w:t>Формализация агентной модели</w:t>
      </w:r>
      <w:bookmarkEnd w:id="62"/>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 xml:space="preserve">формирует значение случайной величины </w:t>
      </w:r>
      <w:r w:rsidR="00511917">
        <w:t>согласно</w:t>
      </w:r>
      <w:r>
        <w:t xml:space="preserve">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w:t>
      </w:r>
      <w:r w:rsidR="00511917">
        <w:rPr>
          <w:rStyle w:val="ae"/>
        </w:rPr>
        <w:footnoteReference w:id="6"/>
      </w:r>
      <w:r>
        <w:t>: 5</w:t>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t>Предикат: Открыть дверь</w:t>
      </w:r>
      <w:r w:rsidR="005720BD">
        <w:t>.</w:t>
      </w:r>
    </w:p>
    <w:p w:rsidR="00215995" w:rsidRDefault="00215995" w:rsidP="00215995">
      <w:pPr>
        <w:pStyle w:val="TrixMain"/>
        <w:numPr>
          <w:ilvl w:val="1"/>
          <w:numId w:val="44"/>
        </w:numPr>
      </w:pPr>
      <w:r>
        <w:lastRenderedPageBreak/>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lastRenderedPageBreak/>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t xml:space="preserve">Время: </w:t>
      </w:r>
      <w:r>
        <w:rPr>
          <w:lang w:val="en-US"/>
        </w:rPr>
        <w:t>t + random(1)</w:t>
      </w:r>
      <w:r w:rsidR="005720BD">
        <w:t>;</w:t>
      </w:r>
    </w:p>
    <w:p w:rsidR="00656CBC" w:rsidRPr="00656CBC" w:rsidRDefault="00656CBC" w:rsidP="00656CBC">
      <w:pPr>
        <w:pStyle w:val="TrixMain"/>
        <w:numPr>
          <w:ilvl w:val="2"/>
          <w:numId w:val="45"/>
        </w:numPr>
      </w:pPr>
      <w:r>
        <w:lastRenderedPageBreak/>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rsidR="00511917">
        <w:t>2</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lastRenderedPageBreak/>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lastRenderedPageBreak/>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3" w:name="_Toc359785858"/>
      <w:r>
        <w:t>Результаты экспериментов</w:t>
      </w:r>
      <w:bookmarkEnd w:id="63"/>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fldSimple w:instr=" SEQ Таблица \* ARABIC ">
        <w:r w:rsidR="00461773">
          <w:rPr>
            <w:noProof/>
          </w:rPr>
          <w:t>2</w:t>
        </w:r>
      </w:fldSimple>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fldSimple w:instr=" SEQ Таблица \* ARABIC ">
        <w:r w:rsidR="00461773">
          <w:rPr>
            <w:noProof/>
          </w:rPr>
          <w:t>3</w:t>
        </w:r>
      </w:fldSimple>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00511917">
        <w:t xml:space="preserve"> информационными процедурами</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sidRPr="00511917">
        <w:rPr>
          <w:i/>
          <w:lang w:val="en-US"/>
        </w:rPr>
        <w:t>Time</w:t>
      </w:r>
      <w:r w:rsidRPr="00511917">
        <w:rPr>
          <w:i/>
        </w:rPr>
        <w:t xml:space="preserve"> </w:t>
      </w:r>
      <w:r w:rsidRPr="00511917">
        <w:rPr>
          <w:i/>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ED0DBC" w:rsidRDefault="00C53FE2" w:rsidP="00C53FE2">
      <w:pPr>
        <w:pStyle w:val="af"/>
        <w:jc w:val="center"/>
      </w:pPr>
      <w:bookmarkStart w:id="64" w:name="_Ref359064011"/>
      <w:r>
        <w:t xml:space="preserve">Рис. </w:t>
      </w:r>
      <w:fldSimple w:instr=" SEQ Рис. \* ARABIC ">
        <w:r w:rsidR="00461773">
          <w:rPr>
            <w:noProof/>
          </w:rPr>
          <w:t>24</w:t>
        </w:r>
      </w:fldSimple>
      <w:bookmarkEnd w:id="64"/>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E0AD4" w:rsidRDefault="00C53FE2" w:rsidP="00C53FE2">
      <w:pPr>
        <w:pStyle w:val="af"/>
        <w:jc w:val="center"/>
      </w:pPr>
      <w:bookmarkStart w:id="65" w:name="_Ref359064088"/>
      <w:r>
        <w:t xml:space="preserve">Рис. </w:t>
      </w:r>
      <w:fldSimple w:instr=" SEQ Рис. \* ARABIC ">
        <w:r w:rsidR="00461773">
          <w:rPr>
            <w:noProof/>
          </w:rPr>
          <w:t>25</w:t>
        </w:r>
      </w:fldSimple>
      <w:bookmarkEnd w:id="65"/>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ED0DBC" w:rsidRDefault="009209F7" w:rsidP="009209F7">
      <w:pPr>
        <w:pStyle w:val="af"/>
        <w:jc w:val="center"/>
      </w:pPr>
      <w:bookmarkStart w:id="66" w:name="_Ref359064279"/>
      <w:r>
        <w:t xml:space="preserve">Рис. </w:t>
      </w:r>
      <w:fldSimple w:instr=" SEQ Рис. \* ARABIC ">
        <w:r w:rsidR="00461773">
          <w:rPr>
            <w:noProof/>
          </w:rPr>
          <w:t>26</w:t>
        </w:r>
      </w:fldSimple>
      <w:bookmarkEnd w:id="66"/>
      <w:r>
        <w:t>. Число глубоких откатов за 300 ед. модельного времени</w:t>
      </w:r>
    </w:p>
    <w:p w:rsidR="0077014C" w:rsidRPr="00511917"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w:t>
      </w:r>
      <w:r w:rsidR="00511917" w:rsidRPr="00BD24FA">
        <w:rPr>
          <w:b/>
          <w:i/>
          <w:lang w:val="en-US"/>
        </w:rPr>
        <w:t>W</w:t>
      </w:r>
      <w:r w:rsidR="00511917" w:rsidRPr="00511917">
        <w:t xml:space="preserve"> </w:t>
      </w:r>
      <w:r w:rsidR="00511917">
        <w:t xml:space="preserve">либо техникой </w:t>
      </w:r>
      <w:r w:rsidR="00511917" w:rsidRPr="00BD24FA">
        <w:rPr>
          <w:b/>
          <w:i/>
          <w:lang w:val="en-US"/>
        </w:rPr>
        <w:t>lookback</w:t>
      </w:r>
      <w:r w:rsidR="00511917" w:rsidRPr="00511917">
        <w:t xml:space="preserve"> (</w:t>
      </w:r>
      <w:r w:rsidR="00511917">
        <w:t>см. главу 3, раздел «Модификации оптимистических алгоритмов»</w:t>
      </w:r>
      <w:r w:rsidR="00511917" w:rsidRPr="00511917">
        <w:t>)</w:t>
      </w:r>
      <w:r w:rsidR="00511917">
        <w:t>.</w:t>
      </w:r>
    </w:p>
    <w:p w:rsidR="00495C7E" w:rsidRDefault="005A0231" w:rsidP="005A0231">
      <w:pPr>
        <w:pStyle w:val="TrixHeaderInContents"/>
      </w:pPr>
      <w:bookmarkStart w:id="67" w:name="_Toc357009560"/>
      <w:bookmarkStart w:id="68" w:name="_Toc359785859"/>
      <w:r>
        <w:lastRenderedPageBreak/>
        <w:t>Заключение</w:t>
      </w:r>
      <w:bookmarkEnd w:id="67"/>
      <w:bookmarkEnd w:id="68"/>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1C2CEC">
        <w:t>настойчиво рекомендует</w:t>
      </w:r>
      <w:r w:rsidR="002F660B">
        <w:t xml:space="preserve"> </w:t>
      </w:r>
      <w:r>
        <w:t>применять знания о модели.</w:t>
      </w:r>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785860"/>
      <w:r>
        <w:lastRenderedPageBreak/>
        <w:t>Библиографический список</w:t>
      </w:r>
      <w:bookmarkEnd w:id="69"/>
      <w:bookmarkEnd w:id="70"/>
    </w:p>
    <w:p w:rsidR="00F813A3" w:rsidRDefault="00F813A3" w:rsidP="00F813A3">
      <w:pPr>
        <w:pStyle w:val="TrixMain"/>
        <w:numPr>
          <w:ilvl w:val="0"/>
          <w:numId w:val="57"/>
        </w:numPr>
      </w:pPr>
      <w:r>
        <w:t>Мико</w:t>
      </w:r>
      <w:bookmarkStart w:id="71" w:name="_GoBack"/>
      <w:bookmarkEnd w:id="71"/>
      <w:r>
        <w:t>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rsidR="00063715">
        <w:t>»</w:t>
      </w:r>
      <w:r w:rsidR="00063715" w:rsidRPr="00063715">
        <w:t>.</w:t>
      </w:r>
      <w:r w:rsidRPr="006777E9">
        <w:t xml:space="preserve"> </w:t>
      </w:r>
      <w:r>
        <w:rPr>
          <w:lang w:val="en-US"/>
        </w:rPr>
        <w:t>M</w:t>
      </w:r>
      <w:r w:rsidRPr="006777E9">
        <w:t>.</w:t>
      </w:r>
      <w:r w:rsidR="00063715">
        <w:rPr>
          <w:lang w:val="en-US"/>
        </w:rPr>
        <w:t>:</w:t>
      </w:r>
      <w:r w:rsidRPr="006777E9">
        <w:t xml:space="preserve"> </w:t>
      </w:r>
      <w:proofErr w:type="spellStart"/>
      <w:r w:rsidRPr="006777E9">
        <w:t>Физматлит</w:t>
      </w:r>
      <w:proofErr w:type="spellEnd"/>
      <w:r w:rsidRPr="006777E9">
        <w:t xml:space="preserve">, 2011, </w:t>
      </w:r>
      <w:r w:rsidR="00063715">
        <w:rPr>
          <w:lang w:val="en-US"/>
        </w:rPr>
        <w:t xml:space="preserve">– </w:t>
      </w:r>
      <w:r w:rsidRPr="006777E9">
        <w:t>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063715">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00063715" w:rsidRPr="00063715">
        <w:t>[Электронный ресурс].</w:t>
      </w:r>
      <w:r w:rsidR="00781C4D" w:rsidRPr="00781C4D">
        <w:t xml:space="preserve"> </w:t>
      </w:r>
      <w:r w:rsidRPr="00601CDD">
        <w:rPr>
          <w:lang w:val="en-US"/>
        </w:rPr>
        <w:t>URL</w:t>
      </w:r>
      <w:r w:rsidRPr="00D95DED">
        <w:t xml:space="preserve">: </w:t>
      </w:r>
      <w:hyperlink r:id="rId39"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w:t>
      </w:r>
      <w:r w:rsidR="00781C4D">
        <w:t>6</w:t>
      </w:r>
      <w:r>
        <w:t>.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особие</w:t>
      </w:r>
      <w:r w:rsidR="00063715" w:rsidRPr="00063715">
        <w:t>.</w:t>
      </w:r>
      <w:r w:rsidR="00063715">
        <w:rPr>
          <w:lang w:val="en-US"/>
        </w:rPr>
        <w:t> </w:t>
      </w:r>
      <w:r w:rsidR="00063715">
        <w:t>[Электронный </w:t>
      </w:r>
      <w:r w:rsidR="00063715" w:rsidRPr="00063715">
        <w:t>ресурс].</w:t>
      </w:r>
      <w:r w:rsidR="00063715">
        <w:rPr>
          <w:lang w:val="en-US"/>
        </w:rPr>
        <w:t> </w:t>
      </w:r>
      <w:r>
        <w:t xml:space="preserve">URL: </w:t>
      </w:r>
      <w:hyperlink r:id="rId4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w:t>
      </w:r>
      <w:proofErr w:type="gramStart"/>
      <w:r w:rsidRPr="009D1E95">
        <w:t>/П</w:t>
      </w:r>
      <w:proofErr w:type="gramEnd"/>
      <w:r w:rsidRPr="009D1E95">
        <w:t>од ред. Л.Н.</w:t>
      </w:r>
      <w:r w:rsidR="00F813A3">
        <w:t> </w:t>
      </w:r>
      <w:r w:rsidR="00063715">
        <w:t xml:space="preserve">Королева </w:t>
      </w:r>
      <w:r w:rsidR="00063715">
        <w:rPr>
          <w:lang w:val="en-US"/>
        </w:rPr>
        <w:t xml:space="preserve">– </w:t>
      </w:r>
      <w:r w:rsidRPr="009D1E95">
        <w:t>М.: МАКС Пресс, 2000, с.56-66</w:t>
      </w:r>
      <w:r w:rsidRPr="00461773">
        <w:t>.</w:t>
      </w:r>
    </w:p>
    <w:p w:rsidR="00D95DED" w:rsidRPr="006777E9" w:rsidRDefault="00D95DED" w:rsidP="00D95DED">
      <w:pPr>
        <w:pStyle w:val="TrixMain"/>
        <w:numPr>
          <w:ilvl w:val="0"/>
          <w:numId w:val="57"/>
        </w:numPr>
      </w:pPr>
      <w:r w:rsidRPr="00D95DED">
        <w:t>Окольнишников</w:t>
      </w:r>
      <w:r w:rsidR="00781C4D">
        <w:t> </w:t>
      </w:r>
      <w:r>
        <w:t>В.В</w:t>
      </w:r>
      <w:r w:rsidR="00781C4D">
        <w:t>. Распределённая система</w:t>
      </w:r>
      <w:r w:rsidRPr="00D95DED">
        <w:t xml:space="preserve"> </w:t>
      </w:r>
      <w:proofErr w:type="gramStart"/>
      <w:r w:rsidRPr="00D95DED">
        <w:t>имит</w:t>
      </w:r>
      <w:r w:rsidR="00781C4D">
        <w:t>ационного</w:t>
      </w:r>
      <w:proofErr w:type="gramEnd"/>
      <w:r w:rsidR="00781C4D">
        <w:t xml:space="preserve"> моделирования. Труды</w:t>
      </w:r>
      <w:r w:rsidRPr="00D95DED">
        <w:t xml:space="preserve"> Все</w:t>
      </w:r>
      <w:r w:rsidR="00781C4D">
        <w:t xml:space="preserve">российской </w:t>
      </w:r>
      <w:r>
        <w:t>нау</w:t>
      </w:r>
      <w:r w:rsidR="00781C4D">
        <w:t>ч</w:t>
      </w:r>
      <w:r>
        <w:t xml:space="preserve">но-практической </w:t>
      </w:r>
      <w:r w:rsidRPr="00D95DED">
        <w:t>конференции</w:t>
      </w:r>
      <w:r>
        <w:t xml:space="preserve"> </w:t>
      </w:r>
      <w:r w:rsidR="00781C4D">
        <w:t>«Методы и</w:t>
      </w:r>
      <w:r w:rsidRPr="00D95DED">
        <w:t xml:space="preserve"> средства об</w:t>
      </w:r>
      <w:r w:rsidR="00781C4D">
        <w:t xml:space="preserve">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r w:rsidR="00063715" w:rsidRPr="00063715">
        <w:t>.</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sidRPr="00781C4D">
        <w:rPr>
          <w:rStyle w:val="af0"/>
          <w:i w:val="0"/>
        </w:rPr>
        <w:t>системной 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sidR="00710B8B" w:rsidRPr="00063715">
        <w:t>[Электронный ресурс].</w:t>
      </w:r>
      <w:r w:rsidR="00710B8B" w:rsidRPr="00781C4D">
        <w:t xml:space="preserve"> </w:t>
      </w:r>
      <w:r>
        <w:rPr>
          <w:rStyle w:val="st"/>
          <w:lang w:val="en-US"/>
        </w:rPr>
        <w:t>URL</w:t>
      </w:r>
      <w:r w:rsidRPr="0002365B">
        <w:rPr>
          <w:rStyle w:val="st"/>
        </w:rPr>
        <w:t xml:space="preserve">: </w:t>
      </w:r>
      <w:hyperlink r:id="rId41"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w:t>
      </w:r>
      <w:r w:rsidR="00781C4D">
        <w:rPr>
          <w:rStyle w:val="st"/>
        </w:rPr>
        <w:t>6</w:t>
      </w:r>
      <w:r>
        <w:rPr>
          <w:rStyle w:val="st"/>
        </w:rPr>
        <w:t>.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710B8B">
        <w:rPr>
          <w:lang w:val="en-US"/>
        </w:rPr>
        <w:t> </w:t>
      </w:r>
      <w:r w:rsidR="00710B8B">
        <w:t>[Электронный</w:t>
      </w:r>
      <w:r w:rsidR="00710B8B">
        <w:rPr>
          <w:lang w:val="en-US"/>
        </w:rPr>
        <w:t> </w:t>
      </w:r>
      <w:r w:rsidR="00710B8B" w:rsidRPr="00063715">
        <w:t>ресурс].</w:t>
      </w:r>
      <w:r w:rsidR="00710B8B" w:rsidRPr="00781C4D">
        <w:t xml:space="preserve"> </w:t>
      </w:r>
      <w:r w:rsidRPr="00DB0211">
        <w:rPr>
          <w:lang w:val="en-US"/>
        </w:rPr>
        <w:t>URL</w:t>
      </w:r>
      <w:r w:rsidRPr="00A34FDA">
        <w:t>:</w:t>
      </w:r>
      <w:r w:rsidR="00DB0211">
        <w:t> </w:t>
      </w:r>
      <w:hyperlink r:id="rId42"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w:t>
      </w:r>
      <w:r w:rsidR="00781C4D">
        <w:t>6</w:t>
      </w:r>
      <w:r>
        <w:t>.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710B8B" w:rsidRPr="00063715">
        <w:t>[Электронный ресурс].</w:t>
      </w:r>
      <w:r w:rsidR="00601CDD" w:rsidRPr="00601CDD">
        <w:t xml:space="preserve"> </w:t>
      </w:r>
      <w:r w:rsidR="00601CDD">
        <w:rPr>
          <w:lang w:val="en-US"/>
        </w:rPr>
        <w:t>URL</w:t>
      </w:r>
      <w:r w:rsidR="00601CDD" w:rsidRPr="00601CDD">
        <w:t xml:space="preserve">: </w:t>
      </w:r>
      <w:hyperlink r:id="rId43" w:history="1">
        <w:r w:rsidRPr="008B6BF7">
          <w:rPr>
            <w:rStyle w:val="a7"/>
          </w:rPr>
          <w:t>http://www.dissercat.com/content/proektirovanie-elementov-prinyatiya-reshenii-v-imitatsionnykh-modelyakh-biznes-sistem</w:t>
        </w:r>
      </w:hyperlink>
      <w:r>
        <w:t xml:space="preserve"> (</w:t>
      </w:r>
      <w:r>
        <w:rPr>
          <w:rStyle w:val="st"/>
        </w:rPr>
        <w:t>дата обращения: 0</w:t>
      </w:r>
      <w:r w:rsidR="00781C4D">
        <w:rPr>
          <w:rStyle w:val="st"/>
        </w:rPr>
        <w:t>6</w:t>
      </w:r>
      <w:r>
        <w:rPr>
          <w:rStyle w:val="st"/>
        </w:rPr>
        <w:t>.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00710B8B">
        <w:t>URL:</w:t>
      </w:r>
      <w:r w:rsidR="00710B8B">
        <w:rPr>
          <w:lang w:val="en-US"/>
        </w:rPr>
        <w:t> </w:t>
      </w:r>
      <w:r w:rsidR="00710B8B">
        <w:t>[Электронный</w:t>
      </w:r>
      <w:r w:rsidR="00710B8B">
        <w:rPr>
          <w:lang w:val="en-US"/>
        </w:rPr>
        <w:t> </w:t>
      </w:r>
      <w:r w:rsidR="00710B8B" w:rsidRPr="00063715">
        <w:t>ресурс].</w:t>
      </w:r>
      <w:r w:rsidR="00710B8B" w:rsidRPr="00781C4D">
        <w:t xml:space="preserve"> </w:t>
      </w:r>
      <w:hyperlink r:id="rId44" w:history="1">
        <w:r w:rsidRPr="008B6BF7">
          <w:rPr>
            <w:rStyle w:val="a7"/>
          </w:rPr>
          <w:t>http://simulation.su/files/immod2011/material/22.pdf</w:t>
        </w:r>
      </w:hyperlink>
      <w:r>
        <w:t xml:space="preserve"> </w:t>
      </w:r>
      <w:r w:rsidRPr="00DB0211">
        <w:t>(дата обращения: 0</w:t>
      </w:r>
      <w:r w:rsidR="00781C4D">
        <w:t>6</w:t>
      </w:r>
      <w:r w:rsidRPr="00DB0211">
        <w:t>.06.2013)</w:t>
      </w:r>
    </w:p>
    <w:p w:rsidR="00F24E6F" w:rsidRDefault="00E231A4" w:rsidP="00E231A4">
      <w:pPr>
        <w:pStyle w:val="TrixMain"/>
        <w:numPr>
          <w:ilvl w:val="0"/>
          <w:numId w:val="57"/>
        </w:numPr>
        <w:rPr>
          <w:lang w:val="en-US"/>
        </w:rPr>
      </w:pPr>
      <w:proofErr w:type="spellStart"/>
      <w:r>
        <w:rPr>
          <w:lang w:val="en-US"/>
        </w:rPr>
        <w:t>Vee</w:t>
      </w:r>
      <w:proofErr w:type="spellEnd"/>
      <w:r w:rsidR="00710B8B">
        <w:rPr>
          <w:lang w:val="en-US"/>
        </w:rPr>
        <w:t xml:space="preserve"> V.Y</w:t>
      </w:r>
      <w:r w:rsidRPr="0002365B">
        <w:rPr>
          <w:lang w:val="en-US"/>
        </w:rPr>
        <w:t xml:space="preserve">, </w:t>
      </w:r>
      <w:r>
        <w:rPr>
          <w:lang w:val="en-US"/>
        </w:rPr>
        <w:t>Hsu</w:t>
      </w:r>
      <w:r w:rsidR="00710B8B">
        <w:rPr>
          <w:lang w:val="en-US"/>
        </w:rPr>
        <w:t xml:space="preserve"> W.J</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Bryant</w:t>
      </w:r>
      <w:r w:rsidR="00710B8B">
        <w:rPr>
          <w:lang w:val="en-US"/>
        </w:rPr>
        <w:t> R.E</w:t>
      </w:r>
      <w:r w:rsidRPr="007F2FD7">
        <w:rPr>
          <w:lang w:val="en-US"/>
        </w:rPr>
        <w: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Chandy</w:t>
      </w:r>
      <w:r w:rsidR="00710B8B">
        <w:rPr>
          <w:lang w:val="en-US"/>
        </w:rPr>
        <w:t xml:space="preserve"> K.M, </w:t>
      </w:r>
      <w:r w:rsidRPr="00061304">
        <w:rPr>
          <w:lang w:val="en-US"/>
        </w:rPr>
        <w:t>Misra</w:t>
      </w:r>
      <w:r w:rsidR="00710B8B">
        <w:rPr>
          <w:lang w:val="en-US"/>
        </w:rPr>
        <w:t xml:space="preserve"> J</w:t>
      </w:r>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w:t>
      </w:r>
      <w:r w:rsidR="00710B8B">
        <w:rPr>
          <w:lang w:val="en-US"/>
        </w:rPr>
        <w:t> p.</w:t>
      </w:r>
      <w:r>
        <w:rPr>
          <w:lang w:val="en-US"/>
        </w:rPr>
        <w:t>440</w:t>
      </w:r>
      <w:r w:rsidR="00B30F02">
        <w:rPr>
          <w:lang w:val="en-US"/>
        </w:rPr>
        <w:t>-</w:t>
      </w:r>
      <w:r w:rsidRPr="00061304">
        <w:rPr>
          <w:lang w:val="en-US"/>
        </w:rPr>
        <w:t>452,</w:t>
      </w:r>
      <w:r>
        <w:rPr>
          <w:lang w:val="en-US"/>
        </w:rPr>
        <w:t xml:space="preserve"> </w:t>
      </w:r>
      <w:r w:rsidRPr="00061304">
        <w:rPr>
          <w:lang w:val="en-US"/>
        </w:rPr>
        <w:t>September</w:t>
      </w:r>
      <w:r w:rsidR="00085E05" w:rsidRPr="00710B8B">
        <w:rPr>
          <w:lang w:val="en-US"/>
        </w:rPr>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Gafni</w:t>
      </w:r>
      <w:proofErr w:type="spellEnd"/>
      <w:r w:rsidR="00710B8B">
        <w:rPr>
          <w:lang w:val="en-US"/>
        </w:rPr>
        <w:t xml:space="preserve"> A</w:t>
      </w:r>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w:t>
      </w:r>
      <w:r w:rsidR="00781C4D" w:rsidRPr="00781C4D">
        <w:rPr>
          <w:lang w:val="en-US"/>
        </w:rPr>
        <w:t xml:space="preserve"> </w:t>
      </w:r>
      <w:r w:rsidR="00781C4D">
        <w:rPr>
          <w:lang w:val="en-US"/>
        </w:rPr>
        <w:t>p. </w:t>
      </w:r>
      <w:r>
        <w:rPr>
          <w:lang w:val="en-US"/>
        </w:rPr>
        <w:t>61</w:t>
      </w:r>
      <w:r w:rsidR="00B30F02">
        <w:rPr>
          <w:lang w:val="en-US"/>
        </w:rPr>
        <w:t>-</w:t>
      </w:r>
      <w:r w:rsidRPr="00061304">
        <w:rPr>
          <w:lang w:val="en-US"/>
        </w:rPr>
        <w:t>67,</w:t>
      </w:r>
      <w:r>
        <w:rPr>
          <w:lang w:val="en-US"/>
        </w:rPr>
        <w:t xml:space="preserve"> </w:t>
      </w:r>
      <w:r w:rsidR="00BB7E1D">
        <w:rPr>
          <w:lang w:val="en-US"/>
        </w:rPr>
        <w:t>February</w:t>
      </w:r>
      <w:r w:rsidR="00781C4D">
        <w:rPr>
          <w:lang w:val="en-US"/>
        </w:rPr>
        <w:t xml:space="preserve">, </w:t>
      </w:r>
      <w:r w:rsidR="00BB7E1D">
        <w:rPr>
          <w:lang w:val="en-US"/>
        </w:rPr>
        <w:t>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Jones</w:t>
      </w:r>
      <w:r w:rsidR="00710B8B">
        <w:rPr>
          <w:lang w:val="en-US"/>
        </w:rPr>
        <w:t> B</w:t>
      </w:r>
      <w:r>
        <w:rPr>
          <w:lang w:val="en-US"/>
        </w:rPr>
        <w:t xml:space="preserve">, </w:t>
      </w:r>
      <w:r w:rsidRPr="00B30F02">
        <w:rPr>
          <w:lang w:val="en-US"/>
        </w:rPr>
        <w:t>Wallace</w:t>
      </w:r>
      <w:r w:rsidR="00710B8B">
        <w:rPr>
          <w:lang w:val="en-US"/>
        </w:rPr>
        <w:t> V</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proofErr w:type="spellStart"/>
      <w:r w:rsidRPr="00FA6664">
        <w:rPr>
          <w:lang w:val="en-US"/>
        </w:rPr>
        <w:t>Lubachevsky</w:t>
      </w:r>
      <w:proofErr w:type="spellEnd"/>
      <w:r w:rsidR="00710B8B">
        <w:rPr>
          <w:lang w:val="en-US"/>
        </w:rPr>
        <w:t xml:space="preserve"> B.D</w:t>
      </w:r>
      <w:r w:rsidRPr="00FA6664">
        <w:rPr>
          <w:lang w:val="en-US"/>
        </w:rPr>
        <w:t>. Bounded lag distributed event simulation. Proceedings of the SCS Multiconference on Distributed Simulation, 19(3):</w:t>
      </w:r>
      <w:r w:rsidR="00781C4D">
        <w:rPr>
          <w:lang w:val="en-US"/>
        </w:rPr>
        <w:t xml:space="preserve"> p.</w:t>
      </w:r>
      <w:r w:rsidRPr="00FA6664">
        <w:rPr>
          <w:lang w:val="en-US"/>
        </w:rPr>
        <w:t>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 xml:space="preserve">Chen </w:t>
      </w:r>
      <w:r w:rsidR="00710B8B">
        <w:rPr>
          <w:lang w:val="en-US"/>
        </w:rPr>
        <w:t xml:space="preserve">G, </w:t>
      </w:r>
      <w:r w:rsidRPr="00373B96">
        <w:rPr>
          <w:lang w:val="en-US"/>
        </w:rPr>
        <w:t>Szymanski</w:t>
      </w:r>
      <w:r w:rsidR="00710B8B">
        <w:rPr>
          <w:lang w:val="en-US"/>
        </w:rPr>
        <w:t xml:space="preserve"> B.K</w:t>
      </w:r>
      <w:r w:rsidRPr="00373B96">
        <w:rPr>
          <w:lang w:val="en-US"/>
        </w:rPr>
        <w:t>. Lookahead, Rollback and Lookback: Searching for Parallelism in Discrete Event Simulation. Department of Computer Science Rensselaer Polytechnic Institute</w:t>
      </w:r>
      <w:r w:rsidRPr="00710B8B">
        <w:rPr>
          <w:lang w:val="en-US"/>
        </w:rPr>
        <w:t>. 1999.</w:t>
      </w:r>
    </w:p>
    <w:p w:rsidR="00373B96" w:rsidRPr="00373B96" w:rsidRDefault="00373B96" w:rsidP="00373B96">
      <w:pPr>
        <w:pStyle w:val="TrixMain"/>
        <w:numPr>
          <w:ilvl w:val="0"/>
          <w:numId w:val="57"/>
        </w:numPr>
        <w:rPr>
          <w:lang w:val="en-US"/>
        </w:rPr>
      </w:pPr>
      <w:r w:rsidRPr="00373B96">
        <w:rPr>
          <w:lang w:val="en-US"/>
        </w:rPr>
        <w:t>F</w:t>
      </w:r>
      <w:r w:rsidR="00710B8B">
        <w:rPr>
          <w:lang w:val="en-US"/>
        </w:rPr>
        <w:t>ujimoto</w:t>
      </w:r>
      <w:r>
        <w:rPr>
          <w:lang w:val="en-US"/>
        </w:rPr>
        <w:t xml:space="preserve"> </w:t>
      </w:r>
      <w:r w:rsidR="00710B8B">
        <w:rPr>
          <w:lang w:val="en-US"/>
        </w:rPr>
        <w:t>R.M.</w:t>
      </w:r>
      <w:r w:rsidR="0072242C">
        <w:rPr>
          <w:lang w:val="en-US"/>
        </w:rPr>
        <w:t xml:space="preserve"> Parallel Discrete Event </w:t>
      </w:r>
      <w:r w:rsidRPr="00373B96">
        <w:rPr>
          <w:lang w:val="en-US"/>
        </w:rPr>
        <w:t>Simulation. CACM, 1990: p. 30-53.</w:t>
      </w:r>
    </w:p>
    <w:p w:rsidR="00373B96" w:rsidRPr="00804A97" w:rsidRDefault="00710B8B" w:rsidP="00373B96">
      <w:pPr>
        <w:pStyle w:val="TrixMain"/>
        <w:numPr>
          <w:ilvl w:val="0"/>
          <w:numId w:val="57"/>
        </w:numPr>
        <w:rPr>
          <w:lang w:val="en-US"/>
        </w:rPr>
      </w:pPr>
      <w:r>
        <w:rPr>
          <w:lang w:val="en-US"/>
        </w:rPr>
        <w:t>Jefferson D.R.</w:t>
      </w:r>
      <w:r w:rsidR="00373B96" w:rsidRPr="00373B96">
        <w:rPr>
          <w:lang w:val="en-US"/>
        </w:rPr>
        <w:t xml:space="preserve">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Das</w:t>
      </w:r>
      <w:r w:rsidR="00710B8B">
        <w:rPr>
          <w:lang w:val="en-US"/>
        </w:rPr>
        <w:t xml:space="preserve"> S.R</w:t>
      </w:r>
      <w:r w:rsidRPr="00804A97">
        <w:rPr>
          <w:lang w:val="en-US"/>
        </w:rPr>
        <w:t>, Fujimoto</w:t>
      </w:r>
      <w:r w:rsidR="00710B8B">
        <w:rPr>
          <w:lang w:val="en-US"/>
        </w:rPr>
        <w:t xml:space="preserve"> R.M.</w:t>
      </w:r>
      <w:r w:rsidRPr="00804A97">
        <w:rPr>
          <w:lang w:val="en-US"/>
        </w:rPr>
        <w:t xml:space="preserve">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proofErr w:type="spellStart"/>
      <w:r w:rsidRPr="00FE2ECB">
        <w:rPr>
          <w:lang w:val="en-US"/>
        </w:rPr>
        <w:t>Nicol</w:t>
      </w:r>
      <w:proofErr w:type="spellEnd"/>
      <w:r w:rsidR="00710B8B">
        <w:rPr>
          <w:lang w:val="en-US"/>
        </w:rPr>
        <w:t xml:space="preserve"> D.M</w:t>
      </w:r>
      <w:r w:rsidRPr="00FE2ECB">
        <w:rPr>
          <w:lang w:val="en-US"/>
        </w:rPr>
        <w:t>. Parallel discrete-event simulation of FCFS stochastic queue in networks. ACM SIG PLAN Notices Proceedings of PPEALS, New Haven, Connecticut, 23(9):</w:t>
      </w:r>
      <w:r w:rsidR="00781C4D">
        <w:rPr>
          <w:lang w:val="en-US"/>
        </w:rPr>
        <w:t xml:space="preserve"> p.</w:t>
      </w:r>
      <w:r w:rsidRPr="00FE2ECB">
        <w:rPr>
          <w:lang w:val="en-US"/>
        </w:rPr>
        <w:t>124-137, 1988</w:t>
      </w:r>
      <w:r w:rsidR="00601CDD">
        <w:rPr>
          <w:lang w:val="en-US"/>
        </w:rPr>
        <w:t>.</w:t>
      </w:r>
    </w:p>
    <w:p w:rsidR="00FE2ECB" w:rsidRPr="00D5569E" w:rsidRDefault="00FE2ECB" w:rsidP="00FE2ECB">
      <w:pPr>
        <w:pStyle w:val="TrixMain"/>
        <w:numPr>
          <w:ilvl w:val="0"/>
          <w:numId w:val="57"/>
        </w:numPr>
        <w:rPr>
          <w:lang w:val="en-US"/>
        </w:rPr>
      </w:pPr>
      <w:proofErr w:type="spellStart"/>
      <w:proofErr w:type="gramStart"/>
      <w:r w:rsidRPr="00FE2ECB">
        <w:rPr>
          <w:lang w:val="en-US"/>
        </w:rPr>
        <w:t>Cai</w:t>
      </w:r>
      <w:proofErr w:type="spellEnd"/>
      <w:proofErr w:type="gramEnd"/>
      <w:r w:rsidR="00710B8B">
        <w:rPr>
          <w:lang w:val="en-US"/>
        </w:rPr>
        <w:t xml:space="preserve"> W, </w:t>
      </w:r>
      <w:r w:rsidRPr="00FE2ECB">
        <w:rPr>
          <w:lang w:val="en-US"/>
        </w:rPr>
        <w:t>Turner</w:t>
      </w:r>
      <w:r w:rsidR="00710B8B">
        <w:rPr>
          <w:lang w:val="en-US"/>
        </w:rPr>
        <w:t> S.J</w:t>
      </w:r>
      <w:r w:rsidRPr="00FE2ECB">
        <w:rPr>
          <w:lang w:val="en-US"/>
        </w:rPr>
        <w:t>. An algorithm for distributed discrete-event simulation. "The carrier null message" approach. Proceedings of the SCS Multiconference on Distributed Simulation, 22(1):</w:t>
      </w:r>
      <w:r w:rsidR="00781C4D">
        <w:rPr>
          <w:lang w:val="en-US"/>
        </w:rPr>
        <w:t xml:space="preserve"> p.</w:t>
      </w:r>
      <w:r w:rsidRPr="00FE2ECB">
        <w:rPr>
          <w:lang w:val="en-US"/>
        </w:rPr>
        <w:t>3-8, January 1990</w:t>
      </w:r>
      <w:r w:rsidR="00601CDD">
        <w:rPr>
          <w:lang w:val="en-US"/>
        </w:rPr>
        <w:t>.</w:t>
      </w:r>
    </w:p>
    <w:p w:rsidR="00D5569E" w:rsidRDefault="00D5569E" w:rsidP="00D5569E">
      <w:pPr>
        <w:pStyle w:val="TrixMain"/>
        <w:numPr>
          <w:ilvl w:val="0"/>
          <w:numId w:val="57"/>
        </w:numPr>
        <w:rPr>
          <w:lang w:val="en-US"/>
        </w:rPr>
      </w:pPr>
      <w:proofErr w:type="spellStart"/>
      <w:r w:rsidRPr="00D5569E">
        <w:rPr>
          <w:lang w:val="en-US"/>
        </w:rPr>
        <w:t>Cota</w:t>
      </w:r>
      <w:proofErr w:type="spellEnd"/>
      <w:r w:rsidR="00710B8B">
        <w:rPr>
          <w:lang w:val="en-US"/>
        </w:rPr>
        <w:t> B.A,</w:t>
      </w:r>
      <w:r w:rsidRPr="00D5569E">
        <w:rPr>
          <w:lang w:val="en-US"/>
        </w:rPr>
        <w:t xml:space="preserve"> Sargent</w:t>
      </w:r>
      <w:r w:rsidR="00710B8B">
        <w:rPr>
          <w:lang w:val="en-US"/>
        </w:rPr>
        <w:t> R.G</w:t>
      </w:r>
      <w:r w:rsidRPr="00D5569E">
        <w:rPr>
          <w:lang w:val="en-US"/>
        </w:rPr>
        <w:t>. A framework for automatic lookahead computation in conservative distributed simulations. Proceedings of the SCS Multiconference on Distributed Simulation,</w:t>
      </w:r>
      <w:r w:rsidR="00781C4D">
        <w:rPr>
          <w:lang w:val="en-US"/>
        </w:rPr>
        <w:t xml:space="preserve"> </w:t>
      </w:r>
      <w:r w:rsidRPr="00D5569E">
        <w:rPr>
          <w:lang w:val="en-US"/>
        </w:rPr>
        <w:t>22(1):</w:t>
      </w:r>
      <w:r w:rsidR="00781C4D">
        <w:rPr>
          <w:lang w:val="en-US"/>
        </w:rPr>
        <w:t xml:space="preserve"> p.</w:t>
      </w:r>
      <w:r w:rsidRPr="00D5569E">
        <w:rPr>
          <w:lang w:val="en-US"/>
        </w:rPr>
        <w:t>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Lin</w:t>
      </w:r>
      <w:r w:rsidR="00E9400E">
        <w:rPr>
          <w:lang w:val="en-US"/>
        </w:rPr>
        <w:t> Y.B</w:t>
      </w:r>
      <w:r w:rsidRPr="00033F16">
        <w:rPr>
          <w:lang w:val="en-US"/>
        </w:rPr>
        <w:t xml:space="preserve">, </w:t>
      </w:r>
      <w:proofErr w:type="spellStart"/>
      <w:r w:rsidRPr="00033F16">
        <w:rPr>
          <w:lang w:val="en-US"/>
        </w:rPr>
        <w:t>Lazowska</w:t>
      </w:r>
      <w:proofErr w:type="spellEnd"/>
      <w:r w:rsidR="00E9400E">
        <w:rPr>
          <w:lang w:val="en-US"/>
        </w:rPr>
        <w:t> E.D</w:t>
      </w:r>
      <w:r w:rsidRPr="00033F16">
        <w:rPr>
          <w:lang w:val="en-US"/>
        </w:rPr>
        <w:t>, Baer</w:t>
      </w:r>
      <w:r w:rsidR="00E9400E">
        <w:rPr>
          <w:lang w:val="en-US"/>
        </w:rPr>
        <w:t> J.L</w:t>
      </w:r>
      <w:r w:rsidRPr="00033F16">
        <w:rPr>
          <w:lang w:val="en-US"/>
        </w:rPr>
        <w:t>. Conservative parallel simulation for systems with no lookahead prediction. Proceedings of the SCS Multiconference on Distributed Simulation, 22(1):</w:t>
      </w:r>
      <w:r w:rsidR="00781C4D">
        <w:rPr>
          <w:lang w:val="en-US"/>
        </w:rPr>
        <w:t xml:space="preserve"> p.</w:t>
      </w:r>
      <w:r w:rsidRPr="00033F16">
        <w:rPr>
          <w:lang w:val="en-US"/>
        </w:rPr>
        <w:t>144-149, January 1990</w:t>
      </w:r>
    </w:p>
    <w:p w:rsidR="00D5569E" w:rsidRPr="00A34F08" w:rsidRDefault="00D5569E" w:rsidP="00D5569E">
      <w:pPr>
        <w:pStyle w:val="TrixMain"/>
        <w:numPr>
          <w:ilvl w:val="0"/>
          <w:numId w:val="57"/>
        </w:numPr>
        <w:rPr>
          <w:lang w:val="en-US"/>
        </w:rPr>
      </w:pPr>
      <w:r w:rsidRPr="00D5569E">
        <w:rPr>
          <w:lang w:val="en-US"/>
        </w:rPr>
        <w:t>Marin</w:t>
      </w:r>
      <w:r w:rsidR="00E9400E">
        <w:rPr>
          <w:lang w:val="en-US"/>
        </w:rPr>
        <w:t> M</w:t>
      </w:r>
      <w:r w:rsidRPr="00D5569E">
        <w:rPr>
          <w:lang w:val="en-US"/>
        </w:rPr>
        <w:t>.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Chandy</w:t>
      </w:r>
      <w:r w:rsidR="007B54DF">
        <w:rPr>
          <w:lang w:val="en-US"/>
        </w:rPr>
        <w:t> K.M,</w:t>
      </w:r>
      <w:r w:rsidRPr="00A34F08">
        <w:rPr>
          <w:lang w:val="en-US"/>
        </w:rPr>
        <w:t xml:space="preserve"> Sherman</w:t>
      </w:r>
      <w:r w:rsidR="007B54DF">
        <w:rPr>
          <w:lang w:val="en-US"/>
        </w:rPr>
        <w:t> R</w:t>
      </w:r>
      <w:r w:rsidRPr="00A34F08">
        <w:rPr>
          <w:lang w:val="en-US"/>
        </w:rPr>
        <w:t>. The conditional event approach to distributed simulation. Proceedings of the SCS Multiconference on Distributed Simulation, 21(2):</w:t>
      </w:r>
      <w:r w:rsidR="00781C4D">
        <w:rPr>
          <w:lang w:val="en-US"/>
        </w:rPr>
        <w:t xml:space="preserve"> p.</w:t>
      </w:r>
      <w:r w:rsidRPr="00A34F08">
        <w:rPr>
          <w:lang w:val="en-US"/>
        </w:rPr>
        <w:t>93-99, March 28-31, 1989.</w:t>
      </w:r>
    </w:p>
    <w:p w:rsidR="00012F36" w:rsidRPr="00E53019" w:rsidRDefault="00012F36" w:rsidP="00012F36">
      <w:pPr>
        <w:pStyle w:val="TrixMain"/>
        <w:numPr>
          <w:ilvl w:val="0"/>
          <w:numId w:val="57"/>
        </w:numPr>
        <w:rPr>
          <w:lang w:val="en-US"/>
        </w:rPr>
      </w:pPr>
      <w:proofErr w:type="spellStart"/>
      <w:proofErr w:type="gramStart"/>
      <w:r w:rsidRPr="00012F36">
        <w:rPr>
          <w:lang w:val="en-US"/>
        </w:rPr>
        <w:t>Cai</w:t>
      </w:r>
      <w:proofErr w:type="spellEnd"/>
      <w:proofErr w:type="gramEnd"/>
      <w:r w:rsidR="007B54DF">
        <w:rPr>
          <w:lang w:val="en-US"/>
        </w:rPr>
        <w:t> W</w:t>
      </w:r>
      <w:r w:rsidRPr="00012F36">
        <w:rPr>
          <w:lang w:val="en-US"/>
        </w:rPr>
        <w:t>, Turner</w:t>
      </w:r>
      <w:r w:rsidR="007B54DF">
        <w:rPr>
          <w:lang w:val="en-US"/>
        </w:rPr>
        <w:t> S.J</w:t>
      </w:r>
      <w:r w:rsidRPr="00012F36">
        <w:rPr>
          <w:lang w:val="en-US"/>
        </w:rPr>
        <w:t>.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r w:rsidRPr="00E53019">
        <w:rPr>
          <w:lang w:val="en-US"/>
        </w:rPr>
        <w:t>Kumar</w:t>
      </w:r>
      <w:r w:rsidR="007B54DF">
        <w:rPr>
          <w:lang w:val="en-US"/>
        </w:rPr>
        <w:t> D</w:t>
      </w:r>
      <w:r w:rsidRPr="00E53019">
        <w:rPr>
          <w:lang w:val="en-US"/>
        </w:rPr>
        <w:t>. An approximate method to predict performance of a distributed simulation scheme. In International Conference</w:t>
      </w:r>
      <w:r w:rsidR="007B54DF">
        <w:rPr>
          <w:lang w:val="en-US"/>
        </w:rPr>
        <w:t xml:space="preserve"> on Parallel Processing, volume </w:t>
      </w:r>
      <w:r w:rsidRPr="00E53019">
        <w:rPr>
          <w:lang w:val="en-US"/>
        </w:rPr>
        <w:t xml:space="preserve">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proofErr w:type="spellStart"/>
      <w:r w:rsidRPr="00660666">
        <w:rPr>
          <w:lang w:val="en-US"/>
        </w:rPr>
        <w:t>Nevison</w:t>
      </w:r>
      <w:proofErr w:type="spellEnd"/>
      <w:r w:rsidR="007B54DF">
        <w:rPr>
          <w:lang w:val="en-US"/>
        </w:rPr>
        <w:t xml:space="preserve"> C</w:t>
      </w:r>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w:t>
      </w:r>
      <w:r w:rsidR="00781C4D">
        <w:rPr>
          <w:lang w:val="en-US"/>
        </w:rPr>
        <w:t xml:space="preserve"> p. </w:t>
      </w:r>
      <w:r w:rsidRPr="00660666">
        <w:rPr>
          <w:lang w:val="en-US"/>
        </w:rPr>
        <w:t>17-19, January 1990.</w:t>
      </w:r>
    </w:p>
    <w:p w:rsidR="00660666" w:rsidRPr="00FD2C80" w:rsidRDefault="00660666" w:rsidP="00660666">
      <w:pPr>
        <w:pStyle w:val="TrixMain"/>
        <w:numPr>
          <w:ilvl w:val="0"/>
          <w:numId w:val="57"/>
        </w:numPr>
        <w:rPr>
          <w:lang w:val="en-US"/>
        </w:rPr>
      </w:pPr>
      <w:proofErr w:type="spellStart"/>
      <w:r w:rsidRPr="00660666">
        <w:rPr>
          <w:lang w:val="en-US"/>
        </w:rPr>
        <w:t>Vries</w:t>
      </w:r>
      <w:proofErr w:type="spellEnd"/>
      <w:r w:rsidR="007B54DF">
        <w:rPr>
          <w:lang w:val="en-US"/>
        </w:rPr>
        <w:t> R.C</w:t>
      </w:r>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w:t>
      </w:r>
      <w:r w:rsidR="00781C4D">
        <w:rPr>
          <w:lang w:val="en-US"/>
        </w:rPr>
        <w:t xml:space="preserve"> p. </w:t>
      </w:r>
      <w:r w:rsidRPr="00660666">
        <w:rPr>
          <w:lang w:val="en-US"/>
        </w:rPr>
        <w:t>82-91, 1995</w:t>
      </w:r>
      <w:r w:rsidR="00601CDD">
        <w:rPr>
          <w:lang w:val="en-US"/>
        </w:rPr>
        <w:t>.</w:t>
      </w:r>
    </w:p>
    <w:p w:rsidR="00FD2C80" w:rsidRPr="00767246" w:rsidRDefault="00FD2C80" w:rsidP="00FD2C80">
      <w:pPr>
        <w:pStyle w:val="TrixMain"/>
        <w:numPr>
          <w:ilvl w:val="0"/>
          <w:numId w:val="57"/>
        </w:numPr>
        <w:rPr>
          <w:lang w:val="en-US"/>
        </w:rPr>
      </w:pPr>
      <w:proofErr w:type="spellStart"/>
      <w:r w:rsidRPr="00FD2C80">
        <w:rPr>
          <w:lang w:val="en-US"/>
        </w:rPr>
        <w:t>Wilsey</w:t>
      </w:r>
      <w:proofErr w:type="spellEnd"/>
      <w:r w:rsidR="007B54DF">
        <w:rPr>
          <w:lang w:val="en-US"/>
        </w:rPr>
        <w:t> P.A</w:t>
      </w:r>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r w:rsidR="007B54DF">
        <w:rPr>
          <w:lang w:val="en-US"/>
        </w:rPr>
        <w:t>.</w:t>
      </w:r>
    </w:p>
    <w:p w:rsidR="00767246" w:rsidRPr="005E40B1" w:rsidRDefault="00767246" w:rsidP="00767246">
      <w:pPr>
        <w:pStyle w:val="TrixMain"/>
        <w:numPr>
          <w:ilvl w:val="0"/>
          <w:numId w:val="57"/>
        </w:numPr>
        <w:rPr>
          <w:lang w:val="en-US"/>
        </w:rPr>
      </w:pPr>
      <w:r w:rsidRPr="00767246">
        <w:rPr>
          <w:lang w:val="en-US"/>
        </w:rPr>
        <w:t>Fujimoto</w:t>
      </w:r>
      <w:r w:rsidR="007B54DF">
        <w:rPr>
          <w:lang w:val="en-US"/>
        </w:rPr>
        <w:t> R.M</w:t>
      </w:r>
      <w:r w:rsidRPr="00767246">
        <w:rPr>
          <w:lang w:val="en-US"/>
        </w:rPr>
        <w:t>. Parallel discrete event simulation. Communications of the ACM, 33(10):</w:t>
      </w:r>
      <w:r w:rsidR="00781C4D">
        <w:rPr>
          <w:lang w:val="en-US"/>
        </w:rPr>
        <w:t xml:space="preserve"> p.</w:t>
      </w:r>
      <w:r w:rsidRPr="00767246">
        <w:rPr>
          <w:lang w:val="en-US"/>
        </w:rPr>
        <w:t>30-53, October 1998.</w:t>
      </w:r>
    </w:p>
    <w:p w:rsidR="005E40B1" w:rsidRPr="002107FE" w:rsidRDefault="005E40B1" w:rsidP="005E40B1">
      <w:pPr>
        <w:pStyle w:val="TrixMain"/>
        <w:numPr>
          <w:ilvl w:val="0"/>
          <w:numId w:val="57"/>
        </w:numPr>
        <w:rPr>
          <w:lang w:val="en-US"/>
        </w:rPr>
      </w:pPr>
      <w:proofErr w:type="spellStart"/>
      <w:r w:rsidRPr="005E40B1">
        <w:rPr>
          <w:lang w:val="en-US"/>
        </w:rPr>
        <w:lastRenderedPageBreak/>
        <w:t>Madisetti</w:t>
      </w:r>
      <w:proofErr w:type="spellEnd"/>
      <w:r w:rsidR="002A79AC">
        <w:rPr>
          <w:lang w:val="en-US"/>
        </w:rPr>
        <w:t> V</w:t>
      </w:r>
      <w:r w:rsidRPr="005E40B1">
        <w:rPr>
          <w:lang w:val="en-US"/>
        </w:rPr>
        <w:t>. WOLF: A rollback algorithm for optimistic distributed simulation systems. Proceedings of the Winter Simulation Conference, pages</w:t>
      </w:r>
      <w:r w:rsidR="00781C4D">
        <w:rPr>
          <w:lang w:val="en-US"/>
        </w:rPr>
        <w:t xml:space="preserve">: </w:t>
      </w:r>
      <w:r w:rsidRPr="005E40B1">
        <w:rPr>
          <w:lang w:val="en-US"/>
        </w:rPr>
        <w:t>296-305, San Diego, California, 1988</w:t>
      </w:r>
      <w:r w:rsidR="00601CDD">
        <w:rPr>
          <w:lang w:val="en-US"/>
        </w:rPr>
        <w:t>.</w:t>
      </w:r>
    </w:p>
    <w:p w:rsidR="002107FE" w:rsidRPr="00111502" w:rsidRDefault="002107FE" w:rsidP="002107FE">
      <w:pPr>
        <w:pStyle w:val="TrixMain"/>
        <w:numPr>
          <w:ilvl w:val="0"/>
          <w:numId w:val="57"/>
        </w:numPr>
        <w:rPr>
          <w:lang w:val="en-US"/>
        </w:rPr>
      </w:pPr>
      <w:proofErr w:type="spellStart"/>
      <w:r w:rsidRPr="002107FE">
        <w:rPr>
          <w:lang w:val="en-US"/>
        </w:rPr>
        <w:t>Sokol</w:t>
      </w:r>
      <w:proofErr w:type="spellEnd"/>
      <w:r w:rsidR="002A79AC">
        <w:rPr>
          <w:lang w:val="en-US"/>
        </w:rPr>
        <w:t> L.M</w:t>
      </w:r>
      <w:r w:rsidRPr="002107FE">
        <w:rPr>
          <w:lang w:val="en-US"/>
        </w:rPr>
        <w:t>, Briscoe</w:t>
      </w:r>
      <w:r w:rsidR="002A79AC">
        <w:rPr>
          <w:lang w:val="en-US"/>
        </w:rPr>
        <w:t> D.P</w:t>
      </w:r>
      <w:r w:rsidRPr="002107FE">
        <w:rPr>
          <w:lang w:val="en-US"/>
        </w:rPr>
        <w:t>, Wieland</w:t>
      </w:r>
      <w:r w:rsidR="002A79AC">
        <w:rPr>
          <w:lang w:val="en-US"/>
        </w:rPr>
        <w:t> A.P</w:t>
      </w:r>
      <w:r w:rsidRPr="002107FE">
        <w:rPr>
          <w:lang w:val="en-US"/>
        </w:rPr>
        <w:t xml:space="preserve">. MTW: A strategy for scheduling discrete simulation events for concurrent execution. Proceedings of the SCS Multiconference on Distributed Simulation, 19(3): </w:t>
      </w:r>
      <w:r w:rsidR="00781C4D">
        <w:rPr>
          <w:lang w:val="en-US"/>
        </w:rPr>
        <w:t>p.</w:t>
      </w:r>
      <w:r w:rsidRPr="002107FE">
        <w:rPr>
          <w:lang w:val="en-US"/>
        </w:rPr>
        <w:t>34-42, February 3-5, 1988</w:t>
      </w:r>
      <w:r w:rsidR="00601CDD">
        <w:rPr>
          <w:lang w:val="en-US"/>
        </w:rPr>
        <w:t>.</w:t>
      </w:r>
    </w:p>
    <w:p w:rsidR="00111502" w:rsidRPr="00FC5AF3" w:rsidRDefault="00111502" w:rsidP="00111502">
      <w:pPr>
        <w:pStyle w:val="TrixMain"/>
        <w:numPr>
          <w:ilvl w:val="0"/>
          <w:numId w:val="57"/>
        </w:numPr>
        <w:rPr>
          <w:lang w:val="en-US"/>
        </w:rPr>
      </w:pPr>
      <w:proofErr w:type="spellStart"/>
      <w:r w:rsidRPr="00111502">
        <w:rPr>
          <w:lang w:val="en-US"/>
        </w:rPr>
        <w:t>Lubachevsky</w:t>
      </w:r>
      <w:proofErr w:type="spellEnd"/>
      <w:r w:rsidR="002A79AC">
        <w:rPr>
          <w:lang w:val="en-US"/>
        </w:rPr>
        <w:t> B.D</w:t>
      </w:r>
      <w:r w:rsidRPr="00111502">
        <w:rPr>
          <w:lang w:val="en-US"/>
        </w:rPr>
        <w:t xml:space="preserve">, </w:t>
      </w:r>
      <w:proofErr w:type="spellStart"/>
      <w:r w:rsidRPr="00111502">
        <w:rPr>
          <w:lang w:val="en-US"/>
        </w:rPr>
        <w:t>Shwartz</w:t>
      </w:r>
      <w:proofErr w:type="spellEnd"/>
      <w:r w:rsidR="002A79AC">
        <w:rPr>
          <w:lang w:val="en-US"/>
        </w:rPr>
        <w:t> A</w:t>
      </w:r>
      <w:r w:rsidRPr="00111502">
        <w:rPr>
          <w:lang w:val="en-US"/>
        </w:rPr>
        <w:t>, Weiss</w:t>
      </w:r>
      <w:r w:rsidR="002A79AC">
        <w:rPr>
          <w:lang w:val="en-US"/>
        </w:rPr>
        <w:t> A</w:t>
      </w:r>
      <w:r w:rsidRPr="00111502">
        <w:rPr>
          <w:lang w:val="en-US"/>
        </w:rPr>
        <w:t>. Rollback sometimes works... if filtered. Proceedings of the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Fujimoto</w:t>
      </w:r>
      <w:r w:rsidR="002A79AC">
        <w:rPr>
          <w:lang w:val="en-US"/>
        </w:rPr>
        <w:t> R.M</w:t>
      </w:r>
      <w:r w:rsidRPr="00FC5AF3">
        <w:rPr>
          <w:lang w:val="en-US"/>
        </w:rPr>
        <w:t xml:space="preserve">. Time </w:t>
      </w:r>
      <w:proofErr w:type="gramStart"/>
      <w:r w:rsidRPr="00FC5AF3">
        <w:rPr>
          <w:lang w:val="en-US"/>
        </w:rPr>
        <w:t>warp</w:t>
      </w:r>
      <w:proofErr w:type="gramEnd"/>
      <w:r w:rsidRPr="00FC5AF3">
        <w:rPr>
          <w:lang w:val="en-US"/>
        </w:rPr>
        <w:t xml:space="preserve"> on a shared memory multiprocessor. Transactions Society for Computer Simulation, 6(3): </w:t>
      </w:r>
      <w:r w:rsidR="00781C4D">
        <w:rPr>
          <w:lang w:val="en-US"/>
        </w:rPr>
        <w:t>p.</w:t>
      </w:r>
      <w:r w:rsidRPr="00FC5AF3">
        <w:rPr>
          <w:lang w:val="en-US"/>
        </w:rPr>
        <w:t>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Wing</w:t>
      </w:r>
      <w:r w:rsidR="002A79AC">
        <w:rPr>
          <w:lang w:val="en-US"/>
        </w:rPr>
        <w:t> A.J</w:t>
      </w:r>
      <w:r w:rsidRPr="001A5509">
        <w:rPr>
          <w:lang w:val="en-US"/>
        </w:rPr>
        <w:t xml:space="preserve">. Discrete event simulation in parallel. Advances in Parallel Algorithms, Advanced Topics in Computer Science Series, chapter 7, </w:t>
      </w:r>
      <w:proofErr w:type="gramStart"/>
      <w:r w:rsidRPr="001A5509">
        <w:rPr>
          <w:lang w:val="en-US"/>
        </w:rPr>
        <w:t>pages</w:t>
      </w:r>
      <w:proofErr w:type="gramEnd"/>
      <w:r w:rsidRPr="001A5509">
        <w:rPr>
          <w:lang w:val="en-US"/>
        </w:rPr>
        <w:t xml:space="preserve">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proofErr w:type="spellStart"/>
      <w:r w:rsidRPr="00C3786A">
        <w:rPr>
          <w:lang w:val="en-US"/>
        </w:rPr>
        <w:t>Prakash</w:t>
      </w:r>
      <w:proofErr w:type="spellEnd"/>
      <w:r w:rsidR="002A79AC">
        <w:rPr>
          <w:lang w:val="en-US"/>
        </w:rPr>
        <w:t> A</w:t>
      </w:r>
      <w:r w:rsidRPr="00C3786A">
        <w:rPr>
          <w:lang w:val="en-US"/>
        </w:rPr>
        <w:t>, Subramanian</w:t>
      </w:r>
      <w:r w:rsidR="002A79AC">
        <w:rPr>
          <w:lang w:val="en-US"/>
        </w:rPr>
        <w:t> R</w:t>
      </w:r>
      <w:r w:rsidRPr="00C3786A">
        <w:rPr>
          <w:lang w:val="en-US"/>
        </w:rPr>
        <w:t>.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002A79AC">
        <w:rPr>
          <w:lang w:val="en-US"/>
        </w:rPr>
        <w:t xml:space="preserve">th </w:t>
      </w:r>
      <w:r w:rsidRPr="00C3786A">
        <w:rPr>
          <w:lang w:val="en-US"/>
        </w:rPr>
        <w:t>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Steinman</w:t>
      </w:r>
      <w:r w:rsidR="002A79AC">
        <w:rPr>
          <w:lang w:val="en-US"/>
        </w:rPr>
        <w:t> J.S</w:t>
      </w:r>
      <w:r w:rsidRPr="00E2055C">
        <w:rPr>
          <w:lang w:val="en-US"/>
        </w:rPr>
        <w:t>. Breathing time buckets. In Proceedings of 7th Workshop on Parallel and Distributed Simulation (PADS'93), pages</w:t>
      </w:r>
      <w:r w:rsidR="00781C4D">
        <w:rPr>
          <w:lang w:val="en-US"/>
        </w:rPr>
        <w:t> </w:t>
      </w:r>
      <w:r w:rsidRPr="00E2055C">
        <w:rPr>
          <w:lang w:val="en-US"/>
        </w:rPr>
        <w:t>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Wang</w:t>
      </w:r>
      <w:r w:rsidR="002A79AC">
        <w:rPr>
          <w:lang w:val="en-US"/>
        </w:rPr>
        <w:t> J</w:t>
      </w:r>
      <w:r w:rsidRPr="00965758">
        <w:rPr>
          <w:lang w:val="en-US"/>
        </w:rPr>
        <w:t xml:space="preserve">, </w:t>
      </w:r>
      <w:proofErr w:type="spellStart"/>
      <w:r w:rsidRPr="00965758">
        <w:rPr>
          <w:lang w:val="en-US"/>
        </w:rPr>
        <w:t>Tropper</w:t>
      </w:r>
      <w:proofErr w:type="spellEnd"/>
      <w:r w:rsidR="002A79AC">
        <w:rPr>
          <w:lang w:val="en-US"/>
        </w:rPr>
        <w:t> C</w:t>
      </w:r>
      <w:r w:rsidRPr="00965758">
        <w:rPr>
          <w:lang w:val="en-US"/>
        </w:rPr>
        <w:t>. Using genetic algorithms to limit the optimism in time warp. Proceedings of t</w:t>
      </w:r>
      <w:r w:rsidR="002A79AC">
        <w:rPr>
          <w:lang w:val="en-US"/>
        </w:rPr>
        <w:t>he Winter Simulation Conference</w:t>
      </w:r>
      <w:r w:rsidRPr="00965758">
        <w:rPr>
          <w:lang w:val="en-US"/>
        </w:rPr>
        <w:t>, 2009</w:t>
      </w:r>
      <w:r w:rsidR="00601CDD">
        <w:rPr>
          <w:lang w:val="en-US"/>
        </w:rPr>
        <w:t>.</w:t>
      </w:r>
    </w:p>
    <w:p w:rsidR="007A71FC" w:rsidRPr="00E36D7D" w:rsidRDefault="007A71FC" w:rsidP="007A71FC">
      <w:pPr>
        <w:pStyle w:val="TrixMain"/>
        <w:numPr>
          <w:ilvl w:val="0"/>
          <w:numId w:val="57"/>
        </w:numPr>
        <w:rPr>
          <w:lang w:val="en-US"/>
        </w:rPr>
      </w:pPr>
      <w:proofErr w:type="spellStart"/>
      <w:r w:rsidRPr="007A71FC">
        <w:rPr>
          <w:lang w:val="en-US"/>
        </w:rPr>
        <w:t>Wilsey</w:t>
      </w:r>
      <w:proofErr w:type="spellEnd"/>
      <w:r w:rsidR="002A79AC">
        <w:rPr>
          <w:lang w:val="en-US"/>
        </w:rPr>
        <w:t> P.A</w:t>
      </w:r>
      <w:r w:rsidRPr="007A71FC">
        <w:rPr>
          <w:lang w:val="en-US"/>
        </w:rPr>
        <w:t xml:space="preserve">, </w:t>
      </w:r>
      <w:proofErr w:type="spellStart"/>
      <w:r w:rsidRPr="007A71FC">
        <w:rPr>
          <w:lang w:val="en-US"/>
        </w:rPr>
        <w:t>Palaniswamy</w:t>
      </w:r>
      <w:proofErr w:type="spellEnd"/>
      <w:r w:rsidR="002A79AC">
        <w:rPr>
          <w:lang w:val="en-US"/>
        </w:rPr>
        <w:t> A</w:t>
      </w:r>
      <w:r w:rsidRPr="007A71FC">
        <w:rPr>
          <w:lang w:val="en-US"/>
        </w:rPr>
        <w:t xml:space="preserve">, </w:t>
      </w:r>
      <w:proofErr w:type="spellStart"/>
      <w:r w:rsidRPr="007A71FC">
        <w:rPr>
          <w:lang w:val="en-US"/>
        </w:rPr>
        <w:t>Aji</w:t>
      </w:r>
      <w:proofErr w:type="spellEnd"/>
      <w:r w:rsidR="002A79AC">
        <w:rPr>
          <w:lang w:val="en-US"/>
        </w:rPr>
        <w:t> S</w:t>
      </w:r>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proofErr w:type="spellStart"/>
      <w:r w:rsidRPr="00E36D7D">
        <w:rPr>
          <w:lang w:val="en-US"/>
        </w:rPr>
        <w:t>Luthi</w:t>
      </w:r>
      <w:proofErr w:type="spellEnd"/>
      <w:r w:rsidR="002A79AC">
        <w:rPr>
          <w:lang w:val="en-US"/>
        </w:rPr>
        <w:t> J</w:t>
      </w:r>
      <w:r w:rsidRPr="00E36D7D">
        <w:rPr>
          <w:lang w:val="en-US"/>
        </w:rPr>
        <w:t xml:space="preserve">. Distributed Discrete Event Simulation: Optimistic Protocols </w:t>
      </w:r>
      <w:r w:rsidR="002A79AC" w:rsidRPr="00E36D7D">
        <w:rPr>
          <w:lang w:val="en-US"/>
        </w:rPr>
        <w:t>with</w:t>
      </w:r>
      <w:r w:rsidRPr="00E36D7D">
        <w:rPr>
          <w:lang w:val="en-US"/>
        </w:rPr>
        <w:t xml:space="preserve">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proofErr w:type="spellStart"/>
      <w:r w:rsidRPr="00275C33">
        <w:rPr>
          <w:lang w:val="en-US"/>
        </w:rPr>
        <w:t>Pawlaszyk</w:t>
      </w:r>
      <w:proofErr w:type="spellEnd"/>
      <w:r w:rsidR="002A79AC">
        <w:rPr>
          <w:lang w:val="en-US"/>
        </w:rPr>
        <w:t> D</w:t>
      </w:r>
      <w:r w:rsidRPr="00275C33">
        <w:rPr>
          <w:lang w:val="en-US"/>
        </w:rPr>
        <w:t xml:space="preserve">, </w:t>
      </w:r>
      <w:proofErr w:type="spellStart"/>
      <w:r w:rsidRPr="00275C33">
        <w:rPr>
          <w:lang w:val="en-US"/>
        </w:rPr>
        <w:t>Strassburger</w:t>
      </w:r>
      <w:proofErr w:type="spellEnd"/>
      <w:r w:rsidR="002A79AC">
        <w:rPr>
          <w:lang w:val="en-US"/>
        </w:rPr>
        <w:t> S</w:t>
      </w:r>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Chen</w:t>
      </w:r>
      <w:r w:rsidR="002A79AC">
        <w:rPr>
          <w:lang w:val="en-US"/>
        </w:rPr>
        <w:t xml:space="preserve"> G.G, </w:t>
      </w:r>
      <w:r w:rsidRPr="00275C33">
        <w:rPr>
          <w:lang w:val="en-US"/>
        </w:rPr>
        <w:t>Szymanski</w:t>
      </w:r>
      <w:r w:rsidR="002A79AC">
        <w:rPr>
          <w:lang w:val="en-US"/>
        </w:rPr>
        <w:t> B.K</w:t>
      </w:r>
      <w:r w:rsidRPr="00275C33">
        <w:rPr>
          <w:lang w:val="en-US"/>
        </w:rPr>
        <w:t>. Parallel queuing network simulation with lookback-based protocols. Proc. International Mediterr</w:t>
      </w:r>
      <w:r>
        <w:rPr>
          <w:lang w:val="en-US"/>
        </w:rPr>
        <w:t>a</w:t>
      </w:r>
      <w:r w:rsidRPr="00275C33">
        <w:rPr>
          <w:lang w:val="en-US"/>
        </w:rPr>
        <w:t>nean Modeling Multiconference of European Multi-Simulation Symposium (EMSS06), B</w:t>
      </w:r>
      <w:r w:rsidR="00781C4D">
        <w:rPr>
          <w:lang w:val="en-US"/>
        </w:rPr>
        <w:t xml:space="preserve">arcelona, Spain, October 2006, </w:t>
      </w:r>
      <w:r w:rsidRPr="00275C33">
        <w:rPr>
          <w:lang w:val="en-US"/>
        </w:rPr>
        <w:t>p. 545-551</w:t>
      </w:r>
      <w:r w:rsidR="00601CDD">
        <w:rPr>
          <w:lang w:val="en-US"/>
        </w:rPr>
        <w:t>.</w:t>
      </w:r>
    </w:p>
    <w:p w:rsidR="00C3786A" w:rsidRDefault="008C7C79" w:rsidP="00C3786A">
      <w:pPr>
        <w:pStyle w:val="TrixMain"/>
        <w:numPr>
          <w:ilvl w:val="0"/>
          <w:numId w:val="57"/>
        </w:numPr>
        <w:rPr>
          <w:lang w:val="en-US"/>
        </w:rPr>
      </w:pPr>
      <w:r w:rsidRPr="008C7C79">
        <w:rPr>
          <w:lang w:val="en-US"/>
        </w:rPr>
        <w:lastRenderedPageBreak/>
        <w:t>Child</w:t>
      </w:r>
      <w:r w:rsidR="00E768CC">
        <w:rPr>
          <w:lang w:val="en-US"/>
        </w:rPr>
        <w:t> R</w:t>
      </w:r>
      <w:r w:rsidRPr="008C7C79">
        <w:rPr>
          <w:lang w:val="en-US"/>
        </w:rPr>
        <w:t xml:space="preserve">, </w:t>
      </w:r>
      <w:proofErr w:type="spellStart"/>
      <w:r w:rsidRPr="008C7C79">
        <w:rPr>
          <w:lang w:val="en-US"/>
        </w:rPr>
        <w:t>Wilsey</w:t>
      </w:r>
      <w:proofErr w:type="spellEnd"/>
      <w:r w:rsidR="00E768CC">
        <w:rPr>
          <w:lang w:val="en-US"/>
        </w:rPr>
        <w:t> P.A</w:t>
      </w:r>
      <w:r w:rsidRPr="008C7C79">
        <w:rPr>
          <w:lang w:val="en-US"/>
        </w:rPr>
        <w:t>. Using DVFS to optimize time warp simulations. Proceedings of t</w:t>
      </w:r>
      <w:r w:rsidR="00E768CC">
        <w:rPr>
          <w:lang w:val="en-US"/>
        </w:rPr>
        <w:t>he Winter Simulation Conference,</w:t>
      </w:r>
      <w:r w:rsidRPr="008C7C79">
        <w:rPr>
          <w:lang w:val="en-US"/>
        </w:rPr>
        <w:t xml:space="preserve"> 2012</w:t>
      </w:r>
      <w:r w:rsidR="00E768CC">
        <w:rPr>
          <w:lang w:val="en-US"/>
        </w:rPr>
        <w:t>.</w:t>
      </w:r>
    </w:p>
    <w:p w:rsidR="008C7C79" w:rsidRDefault="008C7C79" w:rsidP="008C7C79">
      <w:pPr>
        <w:pStyle w:val="TrixMain"/>
        <w:numPr>
          <w:ilvl w:val="0"/>
          <w:numId w:val="57"/>
        </w:numPr>
        <w:rPr>
          <w:lang w:val="en-US"/>
        </w:rPr>
      </w:pPr>
      <w:proofErr w:type="spellStart"/>
      <w:r w:rsidRPr="008C7C79">
        <w:rPr>
          <w:lang w:val="en-US"/>
        </w:rPr>
        <w:t>Damitio</w:t>
      </w:r>
      <w:proofErr w:type="spellEnd"/>
      <w:r w:rsidR="00E768CC">
        <w:rPr>
          <w:lang w:val="en-US"/>
        </w:rPr>
        <w:t> M,</w:t>
      </w:r>
      <w:r w:rsidRPr="008C7C79">
        <w:rPr>
          <w:lang w:val="en-US"/>
        </w:rPr>
        <w:t xml:space="preserve"> Turner</w:t>
      </w:r>
      <w:r w:rsidR="00E768CC">
        <w:rPr>
          <w:lang w:val="en-US"/>
        </w:rPr>
        <w:t> S.J</w:t>
      </w:r>
      <w:r w:rsidRPr="008C7C79">
        <w:rPr>
          <w:lang w:val="en-US"/>
        </w:rPr>
        <w:t xml:space="preserve">. Comparing the breathing time buckets algorithm and the time warp operating system on </w:t>
      </w:r>
      <w:proofErr w:type="gramStart"/>
      <w:r w:rsidRPr="008C7C79">
        <w:rPr>
          <w:lang w:val="en-US"/>
        </w:rPr>
        <w:t xml:space="preserve">a </w:t>
      </w:r>
      <w:proofErr w:type="spellStart"/>
      <w:r w:rsidRPr="008C7C79">
        <w:rPr>
          <w:lang w:val="en-US"/>
        </w:rPr>
        <w:t>transputer</w:t>
      </w:r>
      <w:proofErr w:type="spellEnd"/>
      <w:proofErr w:type="gramEnd"/>
      <w:r w:rsidRPr="008C7C79">
        <w:rPr>
          <w:lang w:val="en-US"/>
        </w:rPr>
        <w:t xml:space="preserve"> architecture. Department of Computer Science, University of Exeter</w:t>
      </w:r>
      <w:r>
        <w:rPr>
          <w:lang w:val="en-US"/>
        </w:rPr>
        <w:t>, 2009</w:t>
      </w:r>
      <w:r w:rsidR="00E768CC">
        <w:rPr>
          <w:lang w:val="en-US"/>
        </w:rPr>
        <w:t>.</w:t>
      </w:r>
    </w:p>
    <w:p w:rsidR="00955C19" w:rsidRPr="00E768CC" w:rsidRDefault="00E768CC" w:rsidP="00955C19">
      <w:pPr>
        <w:pStyle w:val="TrixMain"/>
        <w:numPr>
          <w:ilvl w:val="0"/>
          <w:numId w:val="57"/>
        </w:numPr>
      </w:pPr>
      <w:proofErr w:type="spellStart"/>
      <w:r>
        <w:rPr>
          <w:lang w:val="en-US"/>
        </w:rPr>
        <w:t>Odersky</w:t>
      </w:r>
      <w:proofErr w:type="spellEnd"/>
      <w:r>
        <w:rPr>
          <w:lang w:val="en-US"/>
        </w:rPr>
        <w:t> M</w:t>
      </w:r>
      <w:r w:rsidRPr="00E768CC">
        <w:t xml:space="preserve">. </w:t>
      </w:r>
      <w:r w:rsidR="00955C19">
        <w:rPr>
          <w:lang w:val="en-US"/>
        </w:rPr>
        <w:t>T</w:t>
      </w:r>
      <w:r>
        <w:rPr>
          <w:lang w:val="en-US"/>
        </w:rPr>
        <w:t>he</w:t>
      </w:r>
      <w:r w:rsidRPr="00E768CC">
        <w:t xml:space="preserve"> </w:t>
      </w:r>
      <w:r>
        <w:rPr>
          <w:lang w:val="en-US"/>
        </w:rPr>
        <w:t>Scala</w:t>
      </w:r>
      <w:r w:rsidRPr="00E768CC">
        <w:t xml:space="preserve"> </w:t>
      </w:r>
      <w:r>
        <w:rPr>
          <w:lang w:val="en-US"/>
        </w:rPr>
        <w:t>Programming</w:t>
      </w:r>
      <w:r w:rsidRPr="00E768CC">
        <w:t xml:space="preserve"> </w:t>
      </w:r>
      <w:r>
        <w:rPr>
          <w:lang w:val="en-US"/>
        </w:rPr>
        <w:t>Language</w:t>
      </w:r>
      <w:r w:rsidRPr="00E768CC">
        <w:t xml:space="preserve"> </w:t>
      </w:r>
      <w:r w:rsidRPr="00E768CC">
        <w:t>[</w:t>
      </w:r>
      <w:r w:rsidRPr="00063715">
        <w:t>Электронный</w:t>
      </w:r>
      <w:r w:rsidRPr="00E768CC">
        <w:t xml:space="preserve"> </w:t>
      </w:r>
      <w:r w:rsidRPr="00063715">
        <w:t>ресурс</w:t>
      </w:r>
      <w:r w:rsidRPr="00E768CC">
        <w:t>].</w:t>
      </w:r>
      <w:r w:rsidR="00955C19" w:rsidRPr="00E768CC">
        <w:t xml:space="preserve"> </w:t>
      </w:r>
      <w:r w:rsidR="00955C19">
        <w:rPr>
          <w:lang w:val="en-US"/>
        </w:rPr>
        <w:t>URL</w:t>
      </w:r>
      <w:r w:rsidR="00955C19" w:rsidRPr="00E768CC">
        <w:t xml:space="preserve">: </w:t>
      </w:r>
      <w:hyperlink r:id="rId45" w:history="1">
        <w:r w:rsidR="00955C19" w:rsidRPr="008B6BF7">
          <w:rPr>
            <w:rStyle w:val="a7"/>
            <w:lang w:val="en-US"/>
          </w:rPr>
          <w:t>http</w:t>
        </w:r>
        <w:r w:rsidR="00955C19" w:rsidRPr="00E768CC">
          <w:rPr>
            <w:rStyle w:val="a7"/>
          </w:rPr>
          <w:t>://</w:t>
        </w:r>
        <w:r w:rsidR="00955C19" w:rsidRPr="008B6BF7">
          <w:rPr>
            <w:rStyle w:val="a7"/>
            <w:lang w:val="en-US"/>
          </w:rPr>
          <w:t>www</w:t>
        </w:r>
        <w:r w:rsidR="00955C19" w:rsidRPr="00E768CC">
          <w:rPr>
            <w:rStyle w:val="a7"/>
          </w:rPr>
          <w:t>.</w:t>
        </w:r>
        <w:proofErr w:type="spellStart"/>
        <w:r w:rsidR="00955C19" w:rsidRPr="008B6BF7">
          <w:rPr>
            <w:rStyle w:val="a7"/>
            <w:lang w:val="en-US"/>
          </w:rPr>
          <w:t>scala</w:t>
        </w:r>
        <w:proofErr w:type="spellEnd"/>
        <w:r w:rsidR="00955C19" w:rsidRPr="00E768CC">
          <w:rPr>
            <w:rStyle w:val="a7"/>
          </w:rPr>
          <w:t>-</w:t>
        </w:r>
        <w:proofErr w:type="spellStart"/>
        <w:r w:rsidR="00955C19" w:rsidRPr="008B6BF7">
          <w:rPr>
            <w:rStyle w:val="a7"/>
            <w:lang w:val="en-US"/>
          </w:rPr>
          <w:t>lang</w:t>
        </w:r>
        <w:proofErr w:type="spellEnd"/>
        <w:r w:rsidR="00955C19" w:rsidRPr="00E768CC">
          <w:rPr>
            <w:rStyle w:val="a7"/>
          </w:rPr>
          <w:t>.</w:t>
        </w:r>
        <w:r w:rsidR="00955C19" w:rsidRPr="008B6BF7">
          <w:rPr>
            <w:rStyle w:val="a7"/>
            <w:lang w:val="en-US"/>
          </w:rPr>
          <w:t>org</w:t>
        </w:r>
        <w:r w:rsidR="00955C19" w:rsidRPr="00E768CC">
          <w:rPr>
            <w:rStyle w:val="a7"/>
          </w:rPr>
          <w:t>/</w:t>
        </w:r>
        <w:r w:rsidR="00955C19" w:rsidRPr="008B6BF7">
          <w:rPr>
            <w:rStyle w:val="a7"/>
            <w:lang w:val="en-US"/>
          </w:rPr>
          <w:t>node</w:t>
        </w:r>
        <w:r w:rsidR="00955C19" w:rsidRPr="00E768CC">
          <w:rPr>
            <w:rStyle w:val="a7"/>
          </w:rPr>
          <w:t>/25</w:t>
        </w:r>
      </w:hyperlink>
      <w:r w:rsidR="00955C19" w:rsidRPr="00E768CC">
        <w:t xml:space="preserve"> (</w:t>
      </w:r>
      <w:r w:rsidR="00955C19">
        <w:t>дата</w:t>
      </w:r>
      <w:r w:rsidR="00955C19" w:rsidRPr="00E768CC">
        <w:t xml:space="preserve"> </w:t>
      </w:r>
      <w:r w:rsidR="00955C19">
        <w:t>обращения</w:t>
      </w:r>
      <w:r w:rsidR="00955C19" w:rsidRPr="00E768CC">
        <w:t>: 06.06.2013)</w:t>
      </w:r>
    </w:p>
    <w:p w:rsidR="00C3786A" w:rsidRPr="00E768CC" w:rsidRDefault="00C3786A" w:rsidP="00C3786A">
      <w:pPr>
        <w:pStyle w:val="TrixMain"/>
      </w:pPr>
    </w:p>
    <w:p w:rsidR="005A0231" w:rsidRPr="00E768CC" w:rsidRDefault="005A0231" w:rsidP="005A0231">
      <w:pPr>
        <w:pStyle w:val="TrixHeaderInContents"/>
      </w:pPr>
      <w:bookmarkStart w:id="72" w:name="_Toc357009562"/>
      <w:bookmarkStart w:id="73" w:name="_Toc359785861"/>
      <w:r>
        <w:lastRenderedPageBreak/>
        <w:t>Глоссарий</w:t>
      </w:r>
      <w:bookmarkEnd w:id="72"/>
      <w:bookmarkEnd w:id="73"/>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r w:rsidR="00596B41">
        <w:t>неубыванию) временных меток.</w:t>
      </w:r>
    </w:p>
    <w:p w:rsidR="00596B41" w:rsidRDefault="00E3417B"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rsidRPr="00E3417B">
        <w:rPr>
          <w:i/>
        </w:rPr>
        <w:t xml:space="preserve">нижняя граница </w:t>
      </w:r>
      <w:proofErr w:type="spellStart"/>
      <w:r w:rsidRPr="00E3417B">
        <w:rPr>
          <w:i/>
        </w:rPr>
        <w:t>временны</w:t>
      </w:r>
      <w:r w:rsidRPr="00E3417B">
        <w:rPr>
          <w:rFonts w:cs="Times New Roman"/>
          <w:i/>
        </w:rPr>
        <w:t>́</w:t>
      </w:r>
      <w:r w:rsidRPr="00E3417B">
        <w:rPr>
          <w:i/>
        </w:rPr>
        <w:t>х</w:t>
      </w:r>
      <w:proofErr w:type="spellEnd"/>
      <w:r w:rsidRPr="00E3417B">
        <w:rPr>
          <w:i/>
        </w:rPr>
        <w:t xml:space="preserve"> меток</w:t>
      </w:r>
      <w:r w:rsidRPr="008D6E21">
        <w:t>)</w:t>
      </w:r>
      <w:r>
        <w:t xml:space="preserve"> – время, равное минимуму </w:t>
      </w:r>
      <w:proofErr w:type="spellStart"/>
      <w:r>
        <w:t>временны</w:t>
      </w:r>
      <w:r>
        <w:rPr>
          <w:rFonts w:cs="Times New Roman"/>
        </w:rPr>
        <w:t>́</w:t>
      </w:r>
      <w:r>
        <w:t>х</w:t>
      </w:r>
      <w:proofErr w:type="spellEnd"/>
      <w:r>
        <w:t xml:space="preserve"> меток среди событий локального календаря и всех вход</w:t>
      </w:r>
      <w:r w:rsidR="00BA351A">
        <w:t>ящих</w:t>
      </w:r>
      <w:r>
        <w:t xml:space="preserve"> очередей сообщений</w:t>
      </w:r>
      <w:r w:rsidR="00596B41">
        <w:t>.</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rsidR="00BA351A">
        <w:t>й</w:t>
      </w:r>
      <w:proofErr w:type="spellEnd"/>
      <w:r>
        <w:t xml:space="preserve"> метке</w:t>
      </w:r>
      <w:r w:rsidR="001202FB">
        <w:t>.</w:t>
      </w:r>
    </w:p>
    <w:p w:rsidR="00596B41" w:rsidRDefault="00596B41" w:rsidP="00C212FE">
      <w:pPr>
        <w:pStyle w:val="TrixMain"/>
        <w:numPr>
          <w:ilvl w:val="0"/>
          <w:numId w:val="51"/>
        </w:numPr>
        <w:ind w:left="567"/>
      </w:pPr>
      <w:r w:rsidRPr="00E90FDB">
        <w:rPr>
          <w:i/>
        </w:rPr>
        <w:t>Антисообщение</w:t>
      </w:r>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rsidRPr="00BA351A">
        <w:rPr>
          <w:i/>
        </w:rPr>
        <w:t>глобальное виртуальное время</w:t>
      </w:r>
      <w:r>
        <w:t xml:space="preserve">) </w:t>
      </w:r>
      <w:r w:rsidRPr="0027564A">
        <w:t xml:space="preserve">– </w:t>
      </w:r>
      <w:r>
        <w:t xml:space="preserve">нижняя граница </w:t>
      </w:r>
      <w:proofErr w:type="spellStart"/>
      <w:r>
        <w:t>временны</w:t>
      </w:r>
      <w:r w:rsidR="00BA351A">
        <w:rPr>
          <w:rFonts w:cs="Times New Roman"/>
        </w:rPr>
        <w:t>́</w:t>
      </w:r>
      <w:r>
        <w:t>х</w:t>
      </w:r>
      <w:proofErr w:type="spellEnd"/>
      <w:r>
        <w:t xml:space="preserve">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proofErr w:type="gramStart"/>
      <w:r w:rsidRPr="004414E7">
        <w:rPr>
          <w:i/>
        </w:rPr>
        <w:t>Цепочкой отката</w:t>
      </w:r>
      <w:r>
        <w:t xml:space="preserve"> называют последовательность событий (и/или состояний модели), упорядоченную по убыванию </w:t>
      </w:r>
      <w:proofErr w:type="spellStart"/>
      <w:r>
        <w:t>временны</w:t>
      </w:r>
      <w:r w:rsidR="00BA351A">
        <w:rPr>
          <w:rFonts w:cs="Times New Roman"/>
        </w:rPr>
        <w:t>́</w:t>
      </w:r>
      <w:r>
        <w:t>х</w:t>
      </w:r>
      <w:proofErr w:type="spellEnd"/>
      <w:r>
        <w:t xml:space="preserve"> меток</w:t>
      </w:r>
      <w:r w:rsidR="001202FB">
        <w:t>.</w:t>
      </w:r>
      <w:proofErr w:type="gramEnd"/>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обытие, содержащ</w:t>
      </w:r>
      <w:r w:rsidR="00BA351A">
        <w:t>е</w:t>
      </w:r>
      <w:r>
        <w:t>е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w:t>
      </w:r>
      <w:r w:rsidRPr="00BA351A">
        <w:rPr>
          <w:b/>
          <w:i/>
        </w:rPr>
        <w:t>А</w:t>
      </w:r>
      <w:proofErr w:type="gramEnd"/>
      <w:r>
        <w:t xml:space="preserve"> </w:t>
      </w:r>
      <w:r>
        <w:rPr>
          <w:i/>
        </w:rPr>
        <w:t>каузально</w:t>
      </w:r>
      <w:r w:rsidRPr="00D80DBF">
        <w:rPr>
          <w:i/>
        </w:rPr>
        <w:t xml:space="preserve"> зависит</w:t>
      </w:r>
      <w:r>
        <w:t xml:space="preserve"> от события </w:t>
      </w:r>
      <w:r w:rsidRPr="00BA351A">
        <w:rPr>
          <w:b/>
          <w:i/>
        </w:rPr>
        <w:t>В</w:t>
      </w:r>
      <w:r>
        <w:t xml:space="preserve">, если агент, планирующий событие </w:t>
      </w:r>
      <w:r w:rsidRPr="00BA351A">
        <w:rPr>
          <w:b/>
          <w:i/>
        </w:rPr>
        <w:t>А</w:t>
      </w:r>
      <w:r>
        <w:t xml:space="preserve">, может изменить планирование любого другого события в будущем под влиянием события </w:t>
      </w:r>
      <w:r w:rsidRPr="00BA351A">
        <w:rPr>
          <w:b/>
          <w:i/>
        </w:rPr>
        <w:t>В</w:t>
      </w:r>
      <w:r>
        <w:t>.</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BA351A">
        <w:rPr>
          <w:b/>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BA351A">
        <w:rPr>
          <w:b/>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BA351A">
        <w:rPr>
          <w:b/>
          <w:i/>
        </w:rPr>
        <w:t>Ф</w:t>
      </w:r>
      <w:r>
        <w:t xml:space="preserve"> – множество функций интерпретации понятий из </w:t>
      </w:r>
      <w:r w:rsidRPr="00BA351A">
        <w:rPr>
          <w:b/>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BA351A">
        <w:rPr>
          <w:b/>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22DB" w:rsidRDefault="007322DB" w:rsidP="003E54E2">
      <w:pPr>
        <w:spacing w:after="0" w:line="240" w:lineRule="auto"/>
      </w:pPr>
      <w:r>
        <w:separator/>
      </w:r>
    </w:p>
  </w:endnote>
  <w:endnote w:type="continuationSeparator" w:id="0">
    <w:p w:rsidR="007322DB" w:rsidRDefault="007322DB"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22DB" w:rsidRDefault="007322DB" w:rsidP="003E54E2">
      <w:pPr>
        <w:spacing w:after="0" w:line="240" w:lineRule="auto"/>
      </w:pPr>
      <w:r>
        <w:separator/>
      </w:r>
    </w:p>
  </w:footnote>
  <w:footnote w:type="continuationSeparator" w:id="0">
    <w:p w:rsidR="007322DB" w:rsidRDefault="007322DB" w:rsidP="003E54E2">
      <w:pPr>
        <w:spacing w:after="0" w:line="240" w:lineRule="auto"/>
      </w:pPr>
      <w:r>
        <w:continuationSeparator/>
      </w:r>
    </w:p>
  </w:footnote>
  <w:footnote w:id="1">
    <w:p w:rsidR="00710B8B" w:rsidRDefault="00710B8B">
      <w:pPr>
        <w:pStyle w:val="ac"/>
      </w:pPr>
      <w:r>
        <w:rPr>
          <w:rStyle w:val="ae"/>
        </w:rPr>
        <w:footnoteRef/>
      </w:r>
      <w:r>
        <w:t xml:space="preserve"> Понятно, что на практике оно может содержать вспомогательные данные</w:t>
      </w:r>
    </w:p>
  </w:footnote>
  <w:footnote w:id="2">
    <w:p w:rsidR="00710B8B" w:rsidRPr="00A611FB" w:rsidRDefault="00710B8B">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3">
    <w:p w:rsidR="00710B8B" w:rsidRPr="00F37C92" w:rsidRDefault="00710B8B"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4">
    <w:p w:rsidR="00710B8B" w:rsidRPr="005E7670" w:rsidRDefault="00710B8B">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5">
    <w:p w:rsidR="00710B8B" w:rsidRDefault="00710B8B">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6">
    <w:p w:rsidR="00710B8B" w:rsidRDefault="00710B8B" w:rsidP="00511917">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Content>
      <w:p w:rsidR="00710B8B" w:rsidRDefault="00710B8B">
        <w:pPr>
          <w:pStyle w:val="a3"/>
          <w:jc w:val="center"/>
        </w:pPr>
        <w:r>
          <w:fldChar w:fldCharType="begin"/>
        </w:r>
        <w:r>
          <w:instrText>PAGE   \* MERGEFORMAT</w:instrText>
        </w:r>
        <w:r>
          <w:fldChar w:fldCharType="separate"/>
        </w:r>
        <w:r w:rsidR="00E768CC">
          <w:rPr>
            <w:noProof/>
          </w:rPr>
          <w:t>108</w:t>
        </w:r>
        <w:r>
          <w:fldChar w:fldCharType="end"/>
        </w:r>
      </w:p>
    </w:sdtContent>
  </w:sdt>
  <w:p w:rsidR="00710B8B" w:rsidRDefault="00710B8B">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50A47"/>
    <w:rsid w:val="00054191"/>
    <w:rsid w:val="00061304"/>
    <w:rsid w:val="00063715"/>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969F1"/>
    <w:rsid w:val="000A078B"/>
    <w:rsid w:val="000A2172"/>
    <w:rsid w:val="000A4548"/>
    <w:rsid w:val="000A5151"/>
    <w:rsid w:val="000A6645"/>
    <w:rsid w:val="000A752F"/>
    <w:rsid w:val="000A782F"/>
    <w:rsid w:val="000B099C"/>
    <w:rsid w:val="000C01B9"/>
    <w:rsid w:val="000C2FFA"/>
    <w:rsid w:val="000C3399"/>
    <w:rsid w:val="000C35B4"/>
    <w:rsid w:val="000C51EA"/>
    <w:rsid w:val="000C57FE"/>
    <w:rsid w:val="000C6DCF"/>
    <w:rsid w:val="000D6404"/>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0AB8"/>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2CEC"/>
    <w:rsid w:val="001C3ACA"/>
    <w:rsid w:val="001D2069"/>
    <w:rsid w:val="001D2867"/>
    <w:rsid w:val="001D680D"/>
    <w:rsid w:val="001E245B"/>
    <w:rsid w:val="001E2F9D"/>
    <w:rsid w:val="001E7166"/>
    <w:rsid w:val="001F0679"/>
    <w:rsid w:val="001F44EB"/>
    <w:rsid w:val="001F5378"/>
    <w:rsid w:val="001F66C1"/>
    <w:rsid w:val="002003E3"/>
    <w:rsid w:val="00207A72"/>
    <w:rsid w:val="002107FE"/>
    <w:rsid w:val="00215995"/>
    <w:rsid w:val="00216183"/>
    <w:rsid w:val="002234B6"/>
    <w:rsid w:val="00223A69"/>
    <w:rsid w:val="002251AA"/>
    <w:rsid w:val="00225796"/>
    <w:rsid w:val="00231606"/>
    <w:rsid w:val="0023452E"/>
    <w:rsid w:val="002418CF"/>
    <w:rsid w:val="00243C31"/>
    <w:rsid w:val="002455F1"/>
    <w:rsid w:val="00246F33"/>
    <w:rsid w:val="00251D1B"/>
    <w:rsid w:val="00255614"/>
    <w:rsid w:val="00256C0B"/>
    <w:rsid w:val="00261DFD"/>
    <w:rsid w:val="0027564A"/>
    <w:rsid w:val="00275C33"/>
    <w:rsid w:val="0027764E"/>
    <w:rsid w:val="002778AA"/>
    <w:rsid w:val="00281B07"/>
    <w:rsid w:val="00282B19"/>
    <w:rsid w:val="0029524C"/>
    <w:rsid w:val="00295449"/>
    <w:rsid w:val="002A03FA"/>
    <w:rsid w:val="002A36E0"/>
    <w:rsid w:val="002A79AC"/>
    <w:rsid w:val="002B04F1"/>
    <w:rsid w:val="002B4B60"/>
    <w:rsid w:val="002B64FF"/>
    <w:rsid w:val="002C23AD"/>
    <w:rsid w:val="002C24B7"/>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15A1"/>
    <w:rsid w:val="00352799"/>
    <w:rsid w:val="00353F5F"/>
    <w:rsid w:val="00363370"/>
    <w:rsid w:val="00364248"/>
    <w:rsid w:val="00365FDC"/>
    <w:rsid w:val="00366118"/>
    <w:rsid w:val="00373B96"/>
    <w:rsid w:val="003803BA"/>
    <w:rsid w:val="00383E6B"/>
    <w:rsid w:val="00384852"/>
    <w:rsid w:val="00393D49"/>
    <w:rsid w:val="00397012"/>
    <w:rsid w:val="003A2164"/>
    <w:rsid w:val="003A2EE2"/>
    <w:rsid w:val="003A6AF5"/>
    <w:rsid w:val="003B19A4"/>
    <w:rsid w:val="003B2187"/>
    <w:rsid w:val="003B4130"/>
    <w:rsid w:val="003B5D9E"/>
    <w:rsid w:val="003C0192"/>
    <w:rsid w:val="003C2B83"/>
    <w:rsid w:val="003C595E"/>
    <w:rsid w:val="003E15E7"/>
    <w:rsid w:val="003E42DD"/>
    <w:rsid w:val="003E54E2"/>
    <w:rsid w:val="003E6AE8"/>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00B7"/>
    <w:rsid w:val="004F1B1A"/>
    <w:rsid w:val="004F5291"/>
    <w:rsid w:val="00500075"/>
    <w:rsid w:val="00501B3E"/>
    <w:rsid w:val="00506CD5"/>
    <w:rsid w:val="005074EF"/>
    <w:rsid w:val="00507FA3"/>
    <w:rsid w:val="00511908"/>
    <w:rsid w:val="00511917"/>
    <w:rsid w:val="0051405C"/>
    <w:rsid w:val="00521089"/>
    <w:rsid w:val="005305BE"/>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B71E2"/>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B676D"/>
    <w:rsid w:val="006C2E07"/>
    <w:rsid w:val="006C304A"/>
    <w:rsid w:val="006D4D7B"/>
    <w:rsid w:val="006D4E1F"/>
    <w:rsid w:val="006E3237"/>
    <w:rsid w:val="006F6AD7"/>
    <w:rsid w:val="00700AC1"/>
    <w:rsid w:val="0070237A"/>
    <w:rsid w:val="00703DBA"/>
    <w:rsid w:val="00703E54"/>
    <w:rsid w:val="007061F3"/>
    <w:rsid w:val="00710B8B"/>
    <w:rsid w:val="00713473"/>
    <w:rsid w:val="00714378"/>
    <w:rsid w:val="0071542F"/>
    <w:rsid w:val="00717237"/>
    <w:rsid w:val="0072075E"/>
    <w:rsid w:val="00721595"/>
    <w:rsid w:val="0072242C"/>
    <w:rsid w:val="007322DB"/>
    <w:rsid w:val="00733582"/>
    <w:rsid w:val="0073502D"/>
    <w:rsid w:val="00741FD0"/>
    <w:rsid w:val="0074545E"/>
    <w:rsid w:val="00747CA5"/>
    <w:rsid w:val="00751855"/>
    <w:rsid w:val="007522D9"/>
    <w:rsid w:val="007535C7"/>
    <w:rsid w:val="007563D6"/>
    <w:rsid w:val="007620C9"/>
    <w:rsid w:val="007625DE"/>
    <w:rsid w:val="0076421E"/>
    <w:rsid w:val="00767246"/>
    <w:rsid w:val="0077014C"/>
    <w:rsid w:val="00774A18"/>
    <w:rsid w:val="007808BC"/>
    <w:rsid w:val="00780D3A"/>
    <w:rsid w:val="00781C4D"/>
    <w:rsid w:val="00781F61"/>
    <w:rsid w:val="00782EC9"/>
    <w:rsid w:val="00782F0B"/>
    <w:rsid w:val="007848C0"/>
    <w:rsid w:val="00785C3D"/>
    <w:rsid w:val="00785DBD"/>
    <w:rsid w:val="00792EB0"/>
    <w:rsid w:val="00793287"/>
    <w:rsid w:val="007953F0"/>
    <w:rsid w:val="007A0B78"/>
    <w:rsid w:val="007A18D3"/>
    <w:rsid w:val="007A37FA"/>
    <w:rsid w:val="007A3FEC"/>
    <w:rsid w:val="007A4A8D"/>
    <w:rsid w:val="007A4E9B"/>
    <w:rsid w:val="007A71FC"/>
    <w:rsid w:val="007B18E1"/>
    <w:rsid w:val="007B321A"/>
    <w:rsid w:val="007B3752"/>
    <w:rsid w:val="007B54DF"/>
    <w:rsid w:val="007B7F8A"/>
    <w:rsid w:val="007C0570"/>
    <w:rsid w:val="007C1D77"/>
    <w:rsid w:val="007C5990"/>
    <w:rsid w:val="007D6B9E"/>
    <w:rsid w:val="007E613A"/>
    <w:rsid w:val="007E6836"/>
    <w:rsid w:val="007F212B"/>
    <w:rsid w:val="007F2FD7"/>
    <w:rsid w:val="007F612E"/>
    <w:rsid w:val="007F7743"/>
    <w:rsid w:val="008023CB"/>
    <w:rsid w:val="00804164"/>
    <w:rsid w:val="00804A97"/>
    <w:rsid w:val="008101CD"/>
    <w:rsid w:val="00813899"/>
    <w:rsid w:val="0081659F"/>
    <w:rsid w:val="00821204"/>
    <w:rsid w:val="00822C45"/>
    <w:rsid w:val="00823673"/>
    <w:rsid w:val="00825A53"/>
    <w:rsid w:val="0082777B"/>
    <w:rsid w:val="00834DA9"/>
    <w:rsid w:val="008404FA"/>
    <w:rsid w:val="0084214E"/>
    <w:rsid w:val="008458EA"/>
    <w:rsid w:val="00845B70"/>
    <w:rsid w:val="0085461B"/>
    <w:rsid w:val="00856439"/>
    <w:rsid w:val="0086097F"/>
    <w:rsid w:val="00860A7D"/>
    <w:rsid w:val="008654B3"/>
    <w:rsid w:val="00866836"/>
    <w:rsid w:val="00867405"/>
    <w:rsid w:val="008711DF"/>
    <w:rsid w:val="00874E81"/>
    <w:rsid w:val="00876913"/>
    <w:rsid w:val="00881148"/>
    <w:rsid w:val="008854DC"/>
    <w:rsid w:val="008856EB"/>
    <w:rsid w:val="00887226"/>
    <w:rsid w:val="008B0231"/>
    <w:rsid w:val="008C0C07"/>
    <w:rsid w:val="008C7C79"/>
    <w:rsid w:val="008D1D30"/>
    <w:rsid w:val="008D3454"/>
    <w:rsid w:val="008D67BF"/>
    <w:rsid w:val="008D6E21"/>
    <w:rsid w:val="008E12EC"/>
    <w:rsid w:val="008E1C26"/>
    <w:rsid w:val="008F32FB"/>
    <w:rsid w:val="008F7910"/>
    <w:rsid w:val="00903D6A"/>
    <w:rsid w:val="00906281"/>
    <w:rsid w:val="009073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4A04"/>
    <w:rsid w:val="009878F9"/>
    <w:rsid w:val="009913D0"/>
    <w:rsid w:val="00994A73"/>
    <w:rsid w:val="009A0AFF"/>
    <w:rsid w:val="009A51F1"/>
    <w:rsid w:val="009A75CA"/>
    <w:rsid w:val="009A7CD4"/>
    <w:rsid w:val="009B41A8"/>
    <w:rsid w:val="009B4654"/>
    <w:rsid w:val="009B4B23"/>
    <w:rsid w:val="009B4C69"/>
    <w:rsid w:val="009B69AE"/>
    <w:rsid w:val="009B7E3E"/>
    <w:rsid w:val="009C184B"/>
    <w:rsid w:val="009C6D62"/>
    <w:rsid w:val="009C7CC1"/>
    <w:rsid w:val="009D1B64"/>
    <w:rsid w:val="009D1E95"/>
    <w:rsid w:val="009D271C"/>
    <w:rsid w:val="009D2988"/>
    <w:rsid w:val="009E0AD4"/>
    <w:rsid w:val="009E1D82"/>
    <w:rsid w:val="009E2090"/>
    <w:rsid w:val="009E3122"/>
    <w:rsid w:val="009E5350"/>
    <w:rsid w:val="009E59D6"/>
    <w:rsid w:val="009F12C1"/>
    <w:rsid w:val="00A0145B"/>
    <w:rsid w:val="00A015FB"/>
    <w:rsid w:val="00A03AC8"/>
    <w:rsid w:val="00A14685"/>
    <w:rsid w:val="00A1586F"/>
    <w:rsid w:val="00A15ABE"/>
    <w:rsid w:val="00A2761E"/>
    <w:rsid w:val="00A2794D"/>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5D89"/>
    <w:rsid w:val="00AA77DB"/>
    <w:rsid w:val="00AB040B"/>
    <w:rsid w:val="00AB1B79"/>
    <w:rsid w:val="00AD5A0E"/>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0525"/>
    <w:rsid w:val="00B5131A"/>
    <w:rsid w:val="00B550FB"/>
    <w:rsid w:val="00B601ED"/>
    <w:rsid w:val="00B608F5"/>
    <w:rsid w:val="00B654BA"/>
    <w:rsid w:val="00B664A4"/>
    <w:rsid w:val="00B72082"/>
    <w:rsid w:val="00B72B39"/>
    <w:rsid w:val="00B779C1"/>
    <w:rsid w:val="00B80DE1"/>
    <w:rsid w:val="00BA2AED"/>
    <w:rsid w:val="00BA351A"/>
    <w:rsid w:val="00BA77AB"/>
    <w:rsid w:val="00BB21CC"/>
    <w:rsid w:val="00BB26CA"/>
    <w:rsid w:val="00BB63C1"/>
    <w:rsid w:val="00BB7E1D"/>
    <w:rsid w:val="00BC1346"/>
    <w:rsid w:val="00BC4B0D"/>
    <w:rsid w:val="00BC5112"/>
    <w:rsid w:val="00BC5DEF"/>
    <w:rsid w:val="00BC7561"/>
    <w:rsid w:val="00BD206E"/>
    <w:rsid w:val="00BD24FA"/>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078"/>
    <w:rsid w:val="00C814C9"/>
    <w:rsid w:val="00C82B50"/>
    <w:rsid w:val="00C83274"/>
    <w:rsid w:val="00C967BE"/>
    <w:rsid w:val="00CA463B"/>
    <w:rsid w:val="00CA4AEE"/>
    <w:rsid w:val="00CA5C22"/>
    <w:rsid w:val="00CA7060"/>
    <w:rsid w:val="00CB0C0E"/>
    <w:rsid w:val="00CB6FDE"/>
    <w:rsid w:val="00CB7A1C"/>
    <w:rsid w:val="00CC1044"/>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1722D"/>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3131"/>
    <w:rsid w:val="00E157FF"/>
    <w:rsid w:val="00E17243"/>
    <w:rsid w:val="00E2055C"/>
    <w:rsid w:val="00E231A4"/>
    <w:rsid w:val="00E233CD"/>
    <w:rsid w:val="00E2468A"/>
    <w:rsid w:val="00E24EF5"/>
    <w:rsid w:val="00E2577E"/>
    <w:rsid w:val="00E2581C"/>
    <w:rsid w:val="00E26BF5"/>
    <w:rsid w:val="00E304C7"/>
    <w:rsid w:val="00E30EC9"/>
    <w:rsid w:val="00E31CD1"/>
    <w:rsid w:val="00E3417B"/>
    <w:rsid w:val="00E34864"/>
    <w:rsid w:val="00E34FE5"/>
    <w:rsid w:val="00E36D7D"/>
    <w:rsid w:val="00E3706E"/>
    <w:rsid w:val="00E414D7"/>
    <w:rsid w:val="00E437EB"/>
    <w:rsid w:val="00E44493"/>
    <w:rsid w:val="00E47799"/>
    <w:rsid w:val="00E522B3"/>
    <w:rsid w:val="00E53019"/>
    <w:rsid w:val="00E5615A"/>
    <w:rsid w:val="00E62956"/>
    <w:rsid w:val="00E62C4B"/>
    <w:rsid w:val="00E632AB"/>
    <w:rsid w:val="00E64239"/>
    <w:rsid w:val="00E65341"/>
    <w:rsid w:val="00E768CC"/>
    <w:rsid w:val="00E7725F"/>
    <w:rsid w:val="00E83ECF"/>
    <w:rsid w:val="00E87591"/>
    <w:rsid w:val="00E90FDB"/>
    <w:rsid w:val="00E9400E"/>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71C"/>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73AA9"/>
    <w:rsid w:val="00F81255"/>
    <w:rsid w:val="00F813A3"/>
    <w:rsid w:val="00F84A6E"/>
    <w:rsid w:val="00F84D82"/>
    <w:rsid w:val="00F8522D"/>
    <w:rsid w:val="00F85FC1"/>
    <w:rsid w:val="00F8657A"/>
    <w:rsid w:val="00F90270"/>
    <w:rsid w:val="00F94A2A"/>
    <w:rsid w:val="00F9502E"/>
    <w:rsid w:val="00F95C4B"/>
    <w:rsid w:val="00F96292"/>
    <w:rsid w:val="00FA2060"/>
    <w:rsid w:val="00FA3B00"/>
    <w:rsid w:val="00FA6664"/>
    <w:rsid w:val="00FB3539"/>
    <w:rsid w:val="00FC16CA"/>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hyperlink" Target="http://window.edu.ru/resource/717/41717" TargetMode="Externa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oleObject" Target="embeddings/oleObject2.bin"/><Relationship Id="rId42" Type="http://schemas.openxmlformats.org/officeDocument/2006/relationships/hyperlink" Target="http://simulation.su/uploads/files/default/parinov.pd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chart" Target="charts/chart3.xml"/><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www.gpss.ru/paper/borshevarc.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tom-trix/SynchAlgorithms" TargetMode="External"/><Relationship Id="rId32" Type="http://schemas.openxmlformats.org/officeDocument/2006/relationships/oleObject" Target="embeddings/oleObject1.bin"/><Relationship Id="rId37" Type="http://schemas.openxmlformats.org/officeDocument/2006/relationships/chart" Target="charts/chart2.xml"/><Relationship Id="rId40" Type="http://schemas.openxmlformats.org/officeDocument/2006/relationships/hyperlink" Target="http://www.intuit.ru/department/algorithms/distrsa/" TargetMode="External"/><Relationship Id="rId45" Type="http://schemas.openxmlformats.org/officeDocument/2006/relationships/hyperlink" Target="http://www.scala-lang.org/node/25" TargetMode="Externa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chart" Target="charts/chart1.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21.emf"/><Relationship Id="rId44" Type="http://schemas.openxmlformats.org/officeDocument/2006/relationships/hyperlink" Target="http://simulation.su/files/immod2011/material/22.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png"/><Relationship Id="rId43" Type="http://schemas.openxmlformats.org/officeDocument/2006/relationships/hyperlink" Target="http://www.dissercat.com/content/proektirovanie-elementov-prinyatiya-reshenii-v-imitatsionnykh-modelyakh-biznes-sistem"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72901760"/>
        <c:axId val="72903680"/>
      </c:lineChart>
      <c:catAx>
        <c:axId val="72901760"/>
        <c:scaling>
          <c:orientation val="minMax"/>
        </c:scaling>
        <c:delete val="0"/>
        <c:axPos val="b"/>
        <c:majorTickMark val="out"/>
        <c:minorTickMark val="none"/>
        <c:tickLblPos val="nextTo"/>
        <c:crossAx val="72903680"/>
        <c:crosses val="autoZero"/>
        <c:auto val="1"/>
        <c:lblAlgn val="ctr"/>
        <c:lblOffset val="100"/>
        <c:noMultiLvlLbl val="0"/>
      </c:catAx>
      <c:valAx>
        <c:axId val="72903680"/>
        <c:scaling>
          <c:orientation val="minMax"/>
        </c:scaling>
        <c:delete val="0"/>
        <c:axPos val="l"/>
        <c:majorGridlines/>
        <c:numFmt formatCode="General" sourceLinked="1"/>
        <c:majorTickMark val="out"/>
        <c:minorTickMark val="none"/>
        <c:tickLblPos val="nextTo"/>
        <c:crossAx val="7290176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47879040"/>
        <c:axId val="72052736"/>
      </c:lineChart>
      <c:catAx>
        <c:axId val="147879040"/>
        <c:scaling>
          <c:orientation val="minMax"/>
        </c:scaling>
        <c:delete val="0"/>
        <c:axPos val="b"/>
        <c:majorTickMark val="out"/>
        <c:minorTickMark val="none"/>
        <c:tickLblPos val="nextTo"/>
        <c:crossAx val="72052736"/>
        <c:crosses val="autoZero"/>
        <c:auto val="1"/>
        <c:lblAlgn val="ctr"/>
        <c:lblOffset val="100"/>
        <c:noMultiLvlLbl val="0"/>
      </c:catAx>
      <c:valAx>
        <c:axId val="72052736"/>
        <c:scaling>
          <c:orientation val="minMax"/>
        </c:scaling>
        <c:delete val="0"/>
        <c:axPos val="l"/>
        <c:majorGridlines/>
        <c:numFmt formatCode="General" sourceLinked="1"/>
        <c:majorTickMark val="out"/>
        <c:minorTickMark val="none"/>
        <c:tickLblPos val="nextTo"/>
        <c:crossAx val="147879040"/>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72061696"/>
        <c:axId val="72063232"/>
      </c:lineChart>
      <c:catAx>
        <c:axId val="72061696"/>
        <c:scaling>
          <c:orientation val="minMax"/>
        </c:scaling>
        <c:delete val="0"/>
        <c:axPos val="b"/>
        <c:majorTickMark val="out"/>
        <c:minorTickMark val="none"/>
        <c:tickLblPos val="nextTo"/>
        <c:crossAx val="72063232"/>
        <c:crosses val="autoZero"/>
        <c:auto val="1"/>
        <c:lblAlgn val="ctr"/>
        <c:lblOffset val="100"/>
        <c:noMultiLvlLbl val="0"/>
      </c:catAx>
      <c:valAx>
        <c:axId val="72063232"/>
        <c:scaling>
          <c:orientation val="minMax"/>
        </c:scaling>
        <c:delete val="0"/>
        <c:axPos val="l"/>
        <c:majorGridlines/>
        <c:numFmt formatCode="General" sourceLinked="1"/>
        <c:majorTickMark val="out"/>
        <c:minorTickMark val="none"/>
        <c:tickLblPos val="nextTo"/>
        <c:crossAx val="72061696"/>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00E179-38BF-4496-9FC8-3F6F43C46C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16</TotalTime>
  <Pages>115</Pages>
  <Words>27737</Words>
  <Characters>158105</Characters>
  <Application>Microsoft Office Word</Application>
  <DocSecurity>0</DocSecurity>
  <Lines>1317</Lines>
  <Paragraphs>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95</cp:revision>
  <cp:lastPrinted>2013-06-20T19:50:00Z</cp:lastPrinted>
  <dcterms:created xsi:type="dcterms:W3CDTF">2013-05-22T10:34:00Z</dcterms:created>
  <dcterms:modified xsi:type="dcterms:W3CDTF">2013-06-24T19:15:00Z</dcterms:modified>
</cp:coreProperties>
</file>